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74"/>
  </p:notesMasterIdLst>
  <p:handoutMasterIdLst>
    <p:handoutMasterId r:id="rId75"/>
  </p:handoutMasterIdLst>
  <p:sldIdLst>
    <p:sldId id="256" r:id="rId2"/>
    <p:sldId id="257" r:id="rId3"/>
    <p:sldId id="305" r:id="rId4"/>
    <p:sldId id="307" r:id="rId5"/>
    <p:sldId id="304" r:id="rId6"/>
    <p:sldId id="306" r:id="rId7"/>
    <p:sldId id="370" r:id="rId8"/>
    <p:sldId id="351" r:id="rId9"/>
    <p:sldId id="352" r:id="rId10"/>
    <p:sldId id="353" r:id="rId11"/>
    <p:sldId id="372" r:id="rId12"/>
    <p:sldId id="355" r:id="rId13"/>
    <p:sldId id="356" r:id="rId14"/>
    <p:sldId id="373" r:id="rId15"/>
    <p:sldId id="358" r:id="rId16"/>
    <p:sldId id="359" r:id="rId17"/>
    <p:sldId id="374" r:id="rId18"/>
    <p:sldId id="361" r:id="rId19"/>
    <p:sldId id="362" r:id="rId20"/>
    <p:sldId id="375" r:id="rId21"/>
    <p:sldId id="364" r:id="rId22"/>
    <p:sldId id="365" r:id="rId23"/>
    <p:sldId id="376" r:id="rId24"/>
    <p:sldId id="367" r:id="rId25"/>
    <p:sldId id="368" r:id="rId26"/>
    <p:sldId id="378" r:id="rId27"/>
    <p:sldId id="379" r:id="rId28"/>
    <p:sldId id="377" r:id="rId29"/>
    <p:sldId id="369" r:id="rId30"/>
    <p:sldId id="336" r:id="rId31"/>
    <p:sldId id="289" r:id="rId32"/>
    <p:sldId id="309" r:id="rId33"/>
    <p:sldId id="293" r:id="rId34"/>
    <p:sldId id="310" r:id="rId35"/>
    <p:sldId id="311" r:id="rId36"/>
    <p:sldId id="294" r:id="rId37"/>
    <p:sldId id="313" r:id="rId38"/>
    <p:sldId id="312" r:id="rId39"/>
    <p:sldId id="295" r:id="rId40"/>
    <p:sldId id="316" r:id="rId41"/>
    <p:sldId id="317" r:id="rId42"/>
    <p:sldId id="296" r:id="rId43"/>
    <p:sldId id="314" r:id="rId44"/>
    <p:sldId id="315" r:id="rId45"/>
    <p:sldId id="297" r:id="rId46"/>
    <p:sldId id="337" r:id="rId47"/>
    <p:sldId id="291" r:id="rId48"/>
    <p:sldId id="292" r:id="rId49"/>
    <p:sldId id="338" r:id="rId50"/>
    <p:sldId id="339" r:id="rId51"/>
    <p:sldId id="347" r:id="rId52"/>
    <p:sldId id="348" r:id="rId53"/>
    <p:sldId id="349" r:id="rId54"/>
    <p:sldId id="341" r:id="rId55"/>
    <p:sldId id="342" r:id="rId56"/>
    <p:sldId id="343" r:id="rId57"/>
    <p:sldId id="344" r:id="rId58"/>
    <p:sldId id="345" r:id="rId59"/>
    <p:sldId id="371" r:id="rId60"/>
    <p:sldId id="350" r:id="rId61"/>
    <p:sldId id="270" r:id="rId62"/>
    <p:sldId id="301" r:id="rId63"/>
    <p:sldId id="302" r:id="rId64"/>
    <p:sldId id="303" r:id="rId65"/>
    <p:sldId id="272" r:id="rId66"/>
    <p:sldId id="273" r:id="rId67"/>
    <p:sldId id="274" r:id="rId68"/>
    <p:sldId id="276" r:id="rId69"/>
    <p:sldId id="298" r:id="rId70"/>
    <p:sldId id="300" r:id="rId71"/>
    <p:sldId id="299" r:id="rId72"/>
    <p:sldId id="335" r:id="rId7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A8CDC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02" autoAdjust="0"/>
    <p:restoredTop sz="80386" autoAdjust="0"/>
  </p:normalViewPr>
  <p:slideViewPr>
    <p:cSldViewPr>
      <p:cViewPr varScale="1">
        <p:scale>
          <a:sx n="105" d="100"/>
          <a:sy n="105" d="100"/>
        </p:scale>
        <p:origin x="-16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50" y="2126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32" y="-11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B6BE717-FEB6-404C-B113-A8FF4F46F24F}" type="doc">
      <dgm:prSet loTypeId="urn:microsoft.com/office/officeart/2005/8/layout/hierarchy1" loCatId="hierarchy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CE676527-EE10-4FE1-BE41-13F0F6332E79}">
      <dgm:prSet phldrT="[Text]" custT="1"/>
      <dgm:spPr/>
      <dgm:t>
        <a:bodyPr/>
        <a:lstStyle/>
        <a:p>
          <a:r>
            <a:rPr lang="en-US" sz="2800" dirty="0" smtClean="0"/>
            <a:t>Gun Tower</a:t>
          </a:r>
          <a:endParaRPr lang="vi-VN" sz="2800" dirty="0"/>
        </a:p>
      </dgm:t>
    </dgm:pt>
    <dgm:pt modelId="{074BABF7-C60F-46D5-9C70-13B97F39A21B}" type="parTrans" cxnId="{997D83D6-944B-4408-81AE-DE385D2BE6DF}">
      <dgm:prSet/>
      <dgm:spPr/>
      <dgm:t>
        <a:bodyPr/>
        <a:lstStyle/>
        <a:p>
          <a:endParaRPr lang="vi-VN" sz="2800"/>
        </a:p>
      </dgm:t>
    </dgm:pt>
    <dgm:pt modelId="{9DE896D8-4808-45F3-B2B4-4F7F05F81E75}" type="sibTrans" cxnId="{997D83D6-944B-4408-81AE-DE385D2BE6DF}">
      <dgm:prSet/>
      <dgm:spPr/>
      <dgm:t>
        <a:bodyPr/>
        <a:lstStyle/>
        <a:p>
          <a:endParaRPr lang="vi-VN" sz="2800"/>
        </a:p>
      </dgm:t>
    </dgm:pt>
    <dgm:pt modelId="{208CA73D-AEB6-426C-9F4B-30E4B52C49EE}">
      <dgm:prSet phldrT="[Text]" custT="1"/>
      <dgm:spPr/>
      <dgm:t>
        <a:bodyPr/>
        <a:lstStyle/>
        <a:p>
          <a:r>
            <a:rPr lang="en-US" sz="2800" dirty="0" smtClean="0"/>
            <a:t>Canon</a:t>
          </a:r>
          <a:endParaRPr lang="vi-VN" sz="2800" dirty="0"/>
        </a:p>
      </dgm:t>
    </dgm:pt>
    <dgm:pt modelId="{01EF4EA3-37AD-458D-AB46-46E4D1098E18}" type="parTrans" cxnId="{A3CE7B6E-DD44-4684-AF3E-FC13CBB37008}">
      <dgm:prSet/>
      <dgm:spPr/>
      <dgm:t>
        <a:bodyPr/>
        <a:lstStyle/>
        <a:p>
          <a:endParaRPr lang="vi-VN" sz="2800"/>
        </a:p>
      </dgm:t>
    </dgm:pt>
    <dgm:pt modelId="{2B49F95F-CF1B-4751-BEE7-791DA49291B2}" type="sibTrans" cxnId="{A3CE7B6E-DD44-4684-AF3E-FC13CBB37008}">
      <dgm:prSet/>
      <dgm:spPr/>
      <dgm:t>
        <a:bodyPr/>
        <a:lstStyle/>
        <a:p>
          <a:endParaRPr lang="vi-VN" sz="2800"/>
        </a:p>
      </dgm:t>
    </dgm:pt>
    <dgm:pt modelId="{49A39E24-F084-468A-A283-A43E24B4C98A}">
      <dgm:prSet phldrT="[Text]" custT="1"/>
      <dgm:spPr/>
      <dgm:t>
        <a:bodyPr/>
        <a:lstStyle/>
        <a:p>
          <a:r>
            <a:rPr lang="en-US" sz="2800" dirty="0" smtClean="0"/>
            <a:t>Machine</a:t>
          </a:r>
          <a:endParaRPr lang="vi-VN" sz="2800" dirty="0"/>
        </a:p>
      </dgm:t>
    </dgm:pt>
    <dgm:pt modelId="{76BE34A4-CD02-421F-B837-BCEFB65ABE2C}" type="parTrans" cxnId="{F75AF826-F4E6-44F3-9679-3A6FBA73CCEE}">
      <dgm:prSet/>
      <dgm:spPr/>
      <dgm:t>
        <a:bodyPr/>
        <a:lstStyle/>
        <a:p>
          <a:endParaRPr lang="vi-VN" sz="2800"/>
        </a:p>
      </dgm:t>
    </dgm:pt>
    <dgm:pt modelId="{BB2D407C-0131-4468-8A0D-C64F636BE6E5}" type="sibTrans" cxnId="{F75AF826-F4E6-44F3-9679-3A6FBA73CCEE}">
      <dgm:prSet/>
      <dgm:spPr/>
      <dgm:t>
        <a:bodyPr/>
        <a:lstStyle/>
        <a:p>
          <a:endParaRPr lang="vi-VN" sz="2800"/>
        </a:p>
      </dgm:t>
    </dgm:pt>
    <dgm:pt modelId="{4DC739C6-EA65-4A95-A0AC-B72F57151876}">
      <dgm:prSet phldrT="[Text]" custT="1"/>
      <dgm:spPr/>
      <dgm:t>
        <a:bodyPr/>
        <a:lstStyle/>
        <a:p>
          <a:r>
            <a:rPr lang="en-US" sz="2800" dirty="0" smtClean="0"/>
            <a:t>Dead</a:t>
          </a:r>
          <a:endParaRPr lang="vi-VN" sz="2800" dirty="0"/>
        </a:p>
      </dgm:t>
    </dgm:pt>
    <dgm:pt modelId="{1F78412E-4D9C-490D-AE5A-CDC0862BBB8F}" type="parTrans" cxnId="{1372AD5E-607A-4A33-A510-36F2EEC8FA7F}">
      <dgm:prSet/>
      <dgm:spPr/>
      <dgm:t>
        <a:bodyPr/>
        <a:lstStyle/>
        <a:p>
          <a:endParaRPr lang="vi-VN" sz="2800"/>
        </a:p>
      </dgm:t>
    </dgm:pt>
    <dgm:pt modelId="{58E63D98-40C1-41C1-8477-EB0AD0F7855B}" type="sibTrans" cxnId="{1372AD5E-607A-4A33-A510-36F2EEC8FA7F}">
      <dgm:prSet/>
      <dgm:spPr/>
      <dgm:t>
        <a:bodyPr/>
        <a:lstStyle/>
        <a:p>
          <a:endParaRPr lang="vi-VN" sz="2800"/>
        </a:p>
      </dgm:t>
    </dgm:pt>
    <dgm:pt modelId="{92AD3CE5-4EE9-4694-A47D-EA0C8AA5D251}">
      <dgm:prSet phldrT="[Text]" custT="1"/>
      <dgm:spPr/>
      <dgm:t>
        <a:bodyPr/>
        <a:lstStyle/>
        <a:p>
          <a:r>
            <a:rPr lang="en-US" sz="2800" dirty="0" smtClean="0"/>
            <a:t>Boost</a:t>
          </a:r>
          <a:endParaRPr lang="vi-VN" sz="2800" dirty="0"/>
        </a:p>
      </dgm:t>
    </dgm:pt>
    <dgm:pt modelId="{723352F7-65F0-40D8-A0C4-66419DB45C96}" type="parTrans" cxnId="{5CBCD356-D63B-4833-B85B-DAC77DB87705}">
      <dgm:prSet/>
      <dgm:spPr/>
      <dgm:t>
        <a:bodyPr/>
        <a:lstStyle/>
        <a:p>
          <a:endParaRPr lang="vi-VN" sz="2800"/>
        </a:p>
      </dgm:t>
    </dgm:pt>
    <dgm:pt modelId="{8A4F3FF3-95C3-4678-82B7-BE7DA6179534}" type="sibTrans" cxnId="{5CBCD356-D63B-4833-B85B-DAC77DB87705}">
      <dgm:prSet/>
      <dgm:spPr/>
      <dgm:t>
        <a:bodyPr/>
        <a:lstStyle/>
        <a:p>
          <a:endParaRPr lang="vi-VN" sz="2800"/>
        </a:p>
      </dgm:t>
    </dgm:pt>
    <dgm:pt modelId="{B4E3BC3B-396F-44BF-9D7B-03E4451AEE59}">
      <dgm:prSet phldrT="[Text]" custT="1"/>
      <dgm:spPr/>
      <dgm:t>
        <a:bodyPr/>
        <a:lstStyle/>
        <a:p>
          <a:r>
            <a:rPr lang="en-US" sz="2800" dirty="0" smtClean="0"/>
            <a:t>Magic</a:t>
          </a:r>
          <a:endParaRPr lang="vi-VN" sz="2800" dirty="0"/>
        </a:p>
      </dgm:t>
    </dgm:pt>
    <dgm:pt modelId="{0F91355B-4631-4D41-89CE-3448CB77E1C5}" type="parTrans" cxnId="{FC5C1CCE-F4D1-465E-ADDF-9197573D2AF6}">
      <dgm:prSet/>
      <dgm:spPr/>
      <dgm:t>
        <a:bodyPr/>
        <a:lstStyle/>
        <a:p>
          <a:endParaRPr lang="vi-VN" sz="2800"/>
        </a:p>
      </dgm:t>
    </dgm:pt>
    <dgm:pt modelId="{2DC6A378-81A8-4777-84DC-0CAC61238698}" type="sibTrans" cxnId="{FC5C1CCE-F4D1-465E-ADDF-9197573D2AF6}">
      <dgm:prSet/>
      <dgm:spPr/>
      <dgm:t>
        <a:bodyPr/>
        <a:lstStyle/>
        <a:p>
          <a:endParaRPr lang="vi-VN" sz="2800"/>
        </a:p>
      </dgm:t>
    </dgm:pt>
    <dgm:pt modelId="{9C7D44DA-4305-4E03-B8DE-215858640DE5}" type="pres">
      <dgm:prSet presAssocID="{2B6BE717-FEB6-404C-B113-A8FF4F46F24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5742FCCE-8A94-42E7-BEDC-3A899F6698DB}" type="pres">
      <dgm:prSet presAssocID="{CE676527-EE10-4FE1-BE41-13F0F6332E79}" presName="hierRoot1" presStyleCnt="0"/>
      <dgm:spPr/>
    </dgm:pt>
    <dgm:pt modelId="{CB4DAA76-92D8-4302-9C15-1D29A2020660}" type="pres">
      <dgm:prSet presAssocID="{CE676527-EE10-4FE1-BE41-13F0F6332E79}" presName="composite" presStyleCnt="0"/>
      <dgm:spPr/>
    </dgm:pt>
    <dgm:pt modelId="{2AF3F279-1ABE-41E2-AD43-266911ACEF53}" type="pres">
      <dgm:prSet presAssocID="{CE676527-EE10-4FE1-BE41-13F0F6332E79}" presName="background" presStyleLbl="node0" presStyleIdx="0" presStyleCnt="1"/>
      <dgm:spPr/>
    </dgm:pt>
    <dgm:pt modelId="{5F46051A-4429-47DD-B78F-BFD6D142508E}" type="pres">
      <dgm:prSet presAssocID="{CE676527-EE10-4FE1-BE41-13F0F6332E7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8E241539-5072-4F48-BCA8-05B5ADC0697C}" type="pres">
      <dgm:prSet presAssocID="{CE676527-EE10-4FE1-BE41-13F0F6332E79}" presName="hierChild2" presStyleCnt="0"/>
      <dgm:spPr/>
    </dgm:pt>
    <dgm:pt modelId="{02B94113-DB76-48AA-8D03-0B4FFC35CCDF}" type="pres">
      <dgm:prSet presAssocID="{01EF4EA3-37AD-458D-AB46-46E4D1098E18}" presName="Name10" presStyleLbl="parChTrans1D2" presStyleIdx="0" presStyleCnt="5"/>
      <dgm:spPr/>
      <dgm:t>
        <a:bodyPr/>
        <a:lstStyle/>
        <a:p>
          <a:endParaRPr lang="vi-VN"/>
        </a:p>
      </dgm:t>
    </dgm:pt>
    <dgm:pt modelId="{453031A7-F9C2-425C-894D-C86BE5F4FDD9}" type="pres">
      <dgm:prSet presAssocID="{208CA73D-AEB6-426C-9F4B-30E4B52C49EE}" presName="hierRoot2" presStyleCnt="0"/>
      <dgm:spPr/>
    </dgm:pt>
    <dgm:pt modelId="{4E64778E-27C6-4E3D-A623-BEFE85004839}" type="pres">
      <dgm:prSet presAssocID="{208CA73D-AEB6-426C-9F4B-30E4B52C49EE}" presName="composite2" presStyleCnt="0"/>
      <dgm:spPr/>
    </dgm:pt>
    <dgm:pt modelId="{CDFE81C1-F199-4CE6-AE9D-54D8B0C26977}" type="pres">
      <dgm:prSet presAssocID="{208CA73D-AEB6-426C-9F4B-30E4B52C49EE}" presName="background2" presStyleLbl="node2" presStyleIdx="0" presStyleCnt="5"/>
      <dgm:spPr/>
    </dgm:pt>
    <dgm:pt modelId="{CF2BA2B9-D599-4998-8469-A16C95432A82}" type="pres">
      <dgm:prSet presAssocID="{208CA73D-AEB6-426C-9F4B-30E4B52C49EE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51E45923-01FF-455E-8888-DDACB4B79EB6}" type="pres">
      <dgm:prSet presAssocID="{208CA73D-AEB6-426C-9F4B-30E4B52C49EE}" presName="hierChild3" presStyleCnt="0"/>
      <dgm:spPr/>
    </dgm:pt>
    <dgm:pt modelId="{F245ABB9-BBF6-4618-9B5C-FC3AD30CE087}" type="pres">
      <dgm:prSet presAssocID="{76BE34A4-CD02-421F-B837-BCEFB65ABE2C}" presName="Name10" presStyleLbl="parChTrans1D2" presStyleIdx="1" presStyleCnt="5"/>
      <dgm:spPr/>
      <dgm:t>
        <a:bodyPr/>
        <a:lstStyle/>
        <a:p>
          <a:endParaRPr lang="vi-VN"/>
        </a:p>
      </dgm:t>
    </dgm:pt>
    <dgm:pt modelId="{EAB88232-9C12-4A9A-A2E2-D20445A189F4}" type="pres">
      <dgm:prSet presAssocID="{49A39E24-F084-468A-A283-A43E24B4C98A}" presName="hierRoot2" presStyleCnt="0"/>
      <dgm:spPr/>
    </dgm:pt>
    <dgm:pt modelId="{015F54BB-1731-4BA9-A528-85DE499B929F}" type="pres">
      <dgm:prSet presAssocID="{49A39E24-F084-468A-A283-A43E24B4C98A}" presName="composite2" presStyleCnt="0"/>
      <dgm:spPr/>
    </dgm:pt>
    <dgm:pt modelId="{6B962FAF-CAFC-48EB-A296-6F0A52314205}" type="pres">
      <dgm:prSet presAssocID="{49A39E24-F084-468A-A283-A43E24B4C98A}" presName="background2" presStyleLbl="node2" presStyleIdx="1" presStyleCnt="5"/>
      <dgm:spPr/>
    </dgm:pt>
    <dgm:pt modelId="{C4614F01-B9E4-46E6-87E8-8BBC71B93A14}" type="pres">
      <dgm:prSet presAssocID="{49A39E24-F084-468A-A283-A43E24B4C98A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010C9F95-4739-4F44-AB9C-7EDE22387D09}" type="pres">
      <dgm:prSet presAssocID="{49A39E24-F084-468A-A283-A43E24B4C98A}" presName="hierChild3" presStyleCnt="0"/>
      <dgm:spPr/>
    </dgm:pt>
    <dgm:pt modelId="{74DE342D-226F-4C36-A43C-ACC5EF30AFBA}" type="pres">
      <dgm:prSet presAssocID="{1F78412E-4D9C-490D-AE5A-CDC0862BBB8F}" presName="Name10" presStyleLbl="parChTrans1D2" presStyleIdx="2" presStyleCnt="5"/>
      <dgm:spPr/>
      <dgm:t>
        <a:bodyPr/>
        <a:lstStyle/>
        <a:p>
          <a:endParaRPr lang="vi-VN"/>
        </a:p>
      </dgm:t>
    </dgm:pt>
    <dgm:pt modelId="{1D9906C7-AEE0-4A47-BFBA-DBF6495034D6}" type="pres">
      <dgm:prSet presAssocID="{4DC739C6-EA65-4A95-A0AC-B72F57151876}" presName="hierRoot2" presStyleCnt="0"/>
      <dgm:spPr/>
    </dgm:pt>
    <dgm:pt modelId="{93DB1D1D-4CD8-480B-9BFD-434779E2D826}" type="pres">
      <dgm:prSet presAssocID="{4DC739C6-EA65-4A95-A0AC-B72F57151876}" presName="composite2" presStyleCnt="0"/>
      <dgm:spPr/>
    </dgm:pt>
    <dgm:pt modelId="{61F80A40-5CCE-4DC3-B95F-6DBE3AE1BA14}" type="pres">
      <dgm:prSet presAssocID="{4DC739C6-EA65-4A95-A0AC-B72F57151876}" presName="background2" presStyleLbl="node2" presStyleIdx="2" presStyleCnt="5"/>
      <dgm:spPr/>
    </dgm:pt>
    <dgm:pt modelId="{5D429710-8E36-4BE6-A9E2-23D416F6608E}" type="pres">
      <dgm:prSet presAssocID="{4DC739C6-EA65-4A95-A0AC-B72F57151876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499F3ADA-5961-48D4-B419-176E836C90CD}" type="pres">
      <dgm:prSet presAssocID="{4DC739C6-EA65-4A95-A0AC-B72F57151876}" presName="hierChild3" presStyleCnt="0"/>
      <dgm:spPr/>
    </dgm:pt>
    <dgm:pt modelId="{B25EA22C-A1CD-4A48-8823-9E64A32A2946}" type="pres">
      <dgm:prSet presAssocID="{723352F7-65F0-40D8-A0C4-66419DB45C96}" presName="Name10" presStyleLbl="parChTrans1D2" presStyleIdx="3" presStyleCnt="5"/>
      <dgm:spPr/>
      <dgm:t>
        <a:bodyPr/>
        <a:lstStyle/>
        <a:p>
          <a:endParaRPr lang="vi-VN"/>
        </a:p>
      </dgm:t>
    </dgm:pt>
    <dgm:pt modelId="{AEA20D17-7A57-49B6-8CCA-C89FC3B10D5E}" type="pres">
      <dgm:prSet presAssocID="{92AD3CE5-4EE9-4694-A47D-EA0C8AA5D251}" presName="hierRoot2" presStyleCnt="0"/>
      <dgm:spPr/>
    </dgm:pt>
    <dgm:pt modelId="{AF95AAB4-12E4-4529-8662-91FD3ECB50AB}" type="pres">
      <dgm:prSet presAssocID="{92AD3CE5-4EE9-4694-A47D-EA0C8AA5D251}" presName="composite2" presStyleCnt="0"/>
      <dgm:spPr/>
    </dgm:pt>
    <dgm:pt modelId="{1A591989-5D9D-44CE-B5C9-CD92DDB2A2E7}" type="pres">
      <dgm:prSet presAssocID="{92AD3CE5-4EE9-4694-A47D-EA0C8AA5D251}" presName="background2" presStyleLbl="node2" presStyleIdx="3" presStyleCnt="5"/>
      <dgm:spPr/>
    </dgm:pt>
    <dgm:pt modelId="{6B3C4ECE-C1CC-4F2B-9DAE-A170EE2BEDAF}" type="pres">
      <dgm:prSet presAssocID="{92AD3CE5-4EE9-4694-A47D-EA0C8AA5D251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8809C45-A20F-4EC8-A3AF-6DA20F1A6109}" type="pres">
      <dgm:prSet presAssocID="{92AD3CE5-4EE9-4694-A47D-EA0C8AA5D251}" presName="hierChild3" presStyleCnt="0"/>
      <dgm:spPr/>
    </dgm:pt>
    <dgm:pt modelId="{950E27CB-2F54-4CAC-9E39-CCD6ED13F103}" type="pres">
      <dgm:prSet presAssocID="{0F91355B-4631-4D41-89CE-3448CB77E1C5}" presName="Name10" presStyleLbl="parChTrans1D2" presStyleIdx="4" presStyleCnt="5"/>
      <dgm:spPr/>
      <dgm:t>
        <a:bodyPr/>
        <a:lstStyle/>
        <a:p>
          <a:endParaRPr lang="vi-VN"/>
        </a:p>
      </dgm:t>
    </dgm:pt>
    <dgm:pt modelId="{0058E3D3-E96E-4AE3-B598-E353E345D9E1}" type="pres">
      <dgm:prSet presAssocID="{B4E3BC3B-396F-44BF-9D7B-03E4451AEE59}" presName="hierRoot2" presStyleCnt="0"/>
      <dgm:spPr/>
    </dgm:pt>
    <dgm:pt modelId="{7DE8644E-62C5-4A18-B4C4-2682E092B747}" type="pres">
      <dgm:prSet presAssocID="{B4E3BC3B-396F-44BF-9D7B-03E4451AEE59}" presName="composite2" presStyleCnt="0"/>
      <dgm:spPr/>
    </dgm:pt>
    <dgm:pt modelId="{CD6260FE-A805-4A78-9BAD-32D0BE02498E}" type="pres">
      <dgm:prSet presAssocID="{B4E3BC3B-396F-44BF-9D7B-03E4451AEE59}" presName="background2" presStyleLbl="node2" presStyleIdx="4" presStyleCnt="5"/>
      <dgm:spPr/>
    </dgm:pt>
    <dgm:pt modelId="{48D512D3-3D1B-4823-BABB-6E1156703535}" type="pres">
      <dgm:prSet presAssocID="{B4E3BC3B-396F-44BF-9D7B-03E4451AEE59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0CAF42E-55DB-4D55-830F-80FC2242B7DA}" type="pres">
      <dgm:prSet presAssocID="{B4E3BC3B-396F-44BF-9D7B-03E4451AEE59}" presName="hierChild3" presStyleCnt="0"/>
      <dgm:spPr/>
    </dgm:pt>
  </dgm:ptLst>
  <dgm:cxnLst>
    <dgm:cxn modelId="{540035A4-8331-4EAC-83AF-DEB3D0408FD0}" type="presOf" srcId="{723352F7-65F0-40D8-A0C4-66419DB45C96}" destId="{B25EA22C-A1CD-4A48-8823-9E64A32A2946}" srcOrd="0" destOrd="0" presId="urn:microsoft.com/office/officeart/2005/8/layout/hierarchy1"/>
    <dgm:cxn modelId="{5CBCD356-D63B-4833-B85B-DAC77DB87705}" srcId="{CE676527-EE10-4FE1-BE41-13F0F6332E79}" destId="{92AD3CE5-4EE9-4694-A47D-EA0C8AA5D251}" srcOrd="3" destOrd="0" parTransId="{723352F7-65F0-40D8-A0C4-66419DB45C96}" sibTransId="{8A4F3FF3-95C3-4678-82B7-BE7DA6179534}"/>
    <dgm:cxn modelId="{F75AF826-F4E6-44F3-9679-3A6FBA73CCEE}" srcId="{CE676527-EE10-4FE1-BE41-13F0F6332E79}" destId="{49A39E24-F084-468A-A283-A43E24B4C98A}" srcOrd="1" destOrd="0" parTransId="{76BE34A4-CD02-421F-B837-BCEFB65ABE2C}" sibTransId="{BB2D407C-0131-4468-8A0D-C64F636BE6E5}"/>
    <dgm:cxn modelId="{C62BCB3B-6F88-46D2-8DF4-1213EC5B94C3}" type="presOf" srcId="{92AD3CE5-4EE9-4694-A47D-EA0C8AA5D251}" destId="{6B3C4ECE-C1CC-4F2B-9DAE-A170EE2BEDAF}" srcOrd="0" destOrd="0" presId="urn:microsoft.com/office/officeart/2005/8/layout/hierarchy1"/>
    <dgm:cxn modelId="{05567039-C128-4656-8779-FAEE8B824FF7}" type="presOf" srcId="{49A39E24-F084-468A-A283-A43E24B4C98A}" destId="{C4614F01-B9E4-46E6-87E8-8BBC71B93A14}" srcOrd="0" destOrd="0" presId="urn:microsoft.com/office/officeart/2005/8/layout/hierarchy1"/>
    <dgm:cxn modelId="{95E63EA8-F18F-43F5-864D-9A9855AA91D2}" type="presOf" srcId="{1F78412E-4D9C-490D-AE5A-CDC0862BBB8F}" destId="{74DE342D-226F-4C36-A43C-ACC5EF30AFBA}" srcOrd="0" destOrd="0" presId="urn:microsoft.com/office/officeart/2005/8/layout/hierarchy1"/>
    <dgm:cxn modelId="{1372AD5E-607A-4A33-A510-36F2EEC8FA7F}" srcId="{CE676527-EE10-4FE1-BE41-13F0F6332E79}" destId="{4DC739C6-EA65-4A95-A0AC-B72F57151876}" srcOrd="2" destOrd="0" parTransId="{1F78412E-4D9C-490D-AE5A-CDC0862BBB8F}" sibTransId="{58E63D98-40C1-41C1-8477-EB0AD0F7855B}"/>
    <dgm:cxn modelId="{D0972AC6-6016-437D-B21F-4546AB379E4C}" type="presOf" srcId="{B4E3BC3B-396F-44BF-9D7B-03E4451AEE59}" destId="{48D512D3-3D1B-4823-BABB-6E1156703535}" srcOrd="0" destOrd="0" presId="urn:microsoft.com/office/officeart/2005/8/layout/hierarchy1"/>
    <dgm:cxn modelId="{42C6BBD8-2578-4273-8286-8D442D1603B9}" type="presOf" srcId="{76BE34A4-CD02-421F-B837-BCEFB65ABE2C}" destId="{F245ABB9-BBF6-4618-9B5C-FC3AD30CE087}" srcOrd="0" destOrd="0" presId="urn:microsoft.com/office/officeart/2005/8/layout/hierarchy1"/>
    <dgm:cxn modelId="{FC5C1CCE-F4D1-465E-ADDF-9197573D2AF6}" srcId="{CE676527-EE10-4FE1-BE41-13F0F6332E79}" destId="{B4E3BC3B-396F-44BF-9D7B-03E4451AEE59}" srcOrd="4" destOrd="0" parTransId="{0F91355B-4631-4D41-89CE-3448CB77E1C5}" sibTransId="{2DC6A378-81A8-4777-84DC-0CAC61238698}"/>
    <dgm:cxn modelId="{4203A64A-06AE-4B65-B958-80AA0D1F2E2D}" type="presOf" srcId="{208CA73D-AEB6-426C-9F4B-30E4B52C49EE}" destId="{CF2BA2B9-D599-4998-8469-A16C95432A82}" srcOrd="0" destOrd="0" presId="urn:microsoft.com/office/officeart/2005/8/layout/hierarchy1"/>
    <dgm:cxn modelId="{997D83D6-944B-4408-81AE-DE385D2BE6DF}" srcId="{2B6BE717-FEB6-404C-B113-A8FF4F46F24F}" destId="{CE676527-EE10-4FE1-BE41-13F0F6332E79}" srcOrd="0" destOrd="0" parTransId="{074BABF7-C60F-46D5-9C70-13B97F39A21B}" sibTransId="{9DE896D8-4808-45F3-B2B4-4F7F05F81E75}"/>
    <dgm:cxn modelId="{8ECFEFA0-D91C-4301-AE40-A9D691AFA02A}" type="presOf" srcId="{0F91355B-4631-4D41-89CE-3448CB77E1C5}" destId="{950E27CB-2F54-4CAC-9E39-CCD6ED13F103}" srcOrd="0" destOrd="0" presId="urn:microsoft.com/office/officeart/2005/8/layout/hierarchy1"/>
    <dgm:cxn modelId="{CE566032-2C22-4F2D-92D8-D5F8F6AB31D4}" type="presOf" srcId="{4DC739C6-EA65-4A95-A0AC-B72F57151876}" destId="{5D429710-8E36-4BE6-A9E2-23D416F6608E}" srcOrd="0" destOrd="0" presId="urn:microsoft.com/office/officeart/2005/8/layout/hierarchy1"/>
    <dgm:cxn modelId="{D05326EC-C8C8-4501-B78D-4BB1B79BB441}" type="presOf" srcId="{2B6BE717-FEB6-404C-B113-A8FF4F46F24F}" destId="{9C7D44DA-4305-4E03-B8DE-215858640DE5}" srcOrd="0" destOrd="0" presId="urn:microsoft.com/office/officeart/2005/8/layout/hierarchy1"/>
    <dgm:cxn modelId="{2CDF8C2C-0918-4F98-84FD-E4A06E3C9A5F}" type="presOf" srcId="{CE676527-EE10-4FE1-BE41-13F0F6332E79}" destId="{5F46051A-4429-47DD-B78F-BFD6D142508E}" srcOrd="0" destOrd="0" presId="urn:microsoft.com/office/officeart/2005/8/layout/hierarchy1"/>
    <dgm:cxn modelId="{02F10E2B-CEC8-451C-BFCC-FA166B5DCFAC}" type="presOf" srcId="{01EF4EA3-37AD-458D-AB46-46E4D1098E18}" destId="{02B94113-DB76-48AA-8D03-0B4FFC35CCDF}" srcOrd="0" destOrd="0" presId="urn:microsoft.com/office/officeart/2005/8/layout/hierarchy1"/>
    <dgm:cxn modelId="{A3CE7B6E-DD44-4684-AF3E-FC13CBB37008}" srcId="{CE676527-EE10-4FE1-BE41-13F0F6332E79}" destId="{208CA73D-AEB6-426C-9F4B-30E4B52C49EE}" srcOrd="0" destOrd="0" parTransId="{01EF4EA3-37AD-458D-AB46-46E4D1098E18}" sibTransId="{2B49F95F-CF1B-4751-BEE7-791DA49291B2}"/>
    <dgm:cxn modelId="{699EA9DE-9733-4507-88F2-C4D4DB04616A}" type="presParOf" srcId="{9C7D44DA-4305-4E03-B8DE-215858640DE5}" destId="{5742FCCE-8A94-42E7-BEDC-3A899F6698DB}" srcOrd="0" destOrd="0" presId="urn:microsoft.com/office/officeart/2005/8/layout/hierarchy1"/>
    <dgm:cxn modelId="{EB811A14-812F-4224-A140-967588164D84}" type="presParOf" srcId="{5742FCCE-8A94-42E7-BEDC-3A899F6698DB}" destId="{CB4DAA76-92D8-4302-9C15-1D29A2020660}" srcOrd="0" destOrd="0" presId="urn:microsoft.com/office/officeart/2005/8/layout/hierarchy1"/>
    <dgm:cxn modelId="{F256C95E-05ED-43BB-88BA-24F141F7A1A5}" type="presParOf" srcId="{CB4DAA76-92D8-4302-9C15-1D29A2020660}" destId="{2AF3F279-1ABE-41E2-AD43-266911ACEF53}" srcOrd="0" destOrd="0" presId="urn:microsoft.com/office/officeart/2005/8/layout/hierarchy1"/>
    <dgm:cxn modelId="{633C4866-30D2-4870-8037-0B144F47C369}" type="presParOf" srcId="{CB4DAA76-92D8-4302-9C15-1D29A2020660}" destId="{5F46051A-4429-47DD-B78F-BFD6D142508E}" srcOrd="1" destOrd="0" presId="urn:microsoft.com/office/officeart/2005/8/layout/hierarchy1"/>
    <dgm:cxn modelId="{0DF7A880-41EE-4FD1-B2FD-55691233B8C3}" type="presParOf" srcId="{5742FCCE-8A94-42E7-BEDC-3A899F6698DB}" destId="{8E241539-5072-4F48-BCA8-05B5ADC0697C}" srcOrd="1" destOrd="0" presId="urn:microsoft.com/office/officeart/2005/8/layout/hierarchy1"/>
    <dgm:cxn modelId="{0C5A9FBB-E215-4C05-B7C7-E5F2D90B8633}" type="presParOf" srcId="{8E241539-5072-4F48-BCA8-05B5ADC0697C}" destId="{02B94113-DB76-48AA-8D03-0B4FFC35CCDF}" srcOrd="0" destOrd="0" presId="urn:microsoft.com/office/officeart/2005/8/layout/hierarchy1"/>
    <dgm:cxn modelId="{FEBBB6D7-0902-4E17-BAB5-F7EC4DAAE37B}" type="presParOf" srcId="{8E241539-5072-4F48-BCA8-05B5ADC0697C}" destId="{453031A7-F9C2-425C-894D-C86BE5F4FDD9}" srcOrd="1" destOrd="0" presId="urn:microsoft.com/office/officeart/2005/8/layout/hierarchy1"/>
    <dgm:cxn modelId="{54490531-143F-47FE-A242-D35FF4235484}" type="presParOf" srcId="{453031A7-F9C2-425C-894D-C86BE5F4FDD9}" destId="{4E64778E-27C6-4E3D-A623-BEFE85004839}" srcOrd="0" destOrd="0" presId="urn:microsoft.com/office/officeart/2005/8/layout/hierarchy1"/>
    <dgm:cxn modelId="{79C1E870-92BD-4FB9-97DD-A03C2E5F2695}" type="presParOf" srcId="{4E64778E-27C6-4E3D-A623-BEFE85004839}" destId="{CDFE81C1-F199-4CE6-AE9D-54D8B0C26977}" srcOrd="0" destOrd="0" presId="urn:microsoft.com/office/officeart/2005/8/layout/hierarchy1"/>
    <dgm:cxn modelId="{99A1F6B1-B488-4B9C-9F8F-9F6149BDF5D7}" type="presParOf" srcId="{4E64778E-27C6-4E3D-A623-BEFE85004839}" destId="{CF2BA2B9-D599-4998-8469-A16C95432A82}" srcOrd="1" destOrd="0" presId="urn:microsoft.com/office/officeart/2005/8/layout/hierarchy1"/>
    <dgm:cxn modelId="{ABA26B85-9912-48BD-9420-AD407E783BCB}" type="presParOf" srcId="{453031A7-F9C2-425C-894D-C86BE5F4FDD9}" destId="{51E45923-01FF-455E-8888-DDACB4B79EB6}" srcOrd="1" destOrd="0" presId="urn:microsoft.com/office/officeart/2005/8/layout/hierarchy1"/>
    <dgm:cxn modelId="{6A859861-D30D-4B48-AACF-D09BE81CC0F6}" type="presParOf" srcId="{8E241539-5072-4F48-BCA8-05B5ADC0697C}" destId="{F245ABB9-BBF6-4618-9B5C-FC3AD30CE087}" srcOrd="2" destOrd="0" presId="urn:microsoft.com/office/officeart/2005/8/layout/hierarchy1"/>
    <dgm:cxn modelId="{38938BE3-834D-4DA7-A38E-58ED3AD8C0C6}" type="presParOf" srcId="{8E241539-5072-4F48-BCA8-05B5ADC0697C}" destId="{EAB88232-9C12-4A9A-A2E2-D20445A189F4}" srcOrd="3" destOrd="0" presId="urn:microsoft.com/office/officeart/2005/8/layout/hierarchy1"/>
    <dgm:cxn modelId="{1B436B71-4534-4D61-B528-C705500E576A}" type="presParOf" srcId="{EAB88232-9C12-4A9A-A2E2-D20445A189F4}" destId="{015F54BB-1731-4BA9-A528-85DE499B929F}" srcOrd="0" destOrd="0" presId="urn:microsoft.com/office/officeart/2005/8/layout/hierarchy1"/>
    <dgm:cxn modelId="{BEF4D0B7-8C8F-4894-B8EC-1AAE7FD9DC24}" type="presParOf" srcId="{015F54BB-1731-4BA9-A528-85DE499B929F}" destId="{6B962FAF-CAFC-48EB-A296-6F0A52314205}" srcOrd="0" destOrd="0" presId="urn:microsoft.com/office/officeart/2005/8/layout/hierarchy1"/>
    <dgm:cxn modelId="{95EDDE4D-82A7-4934-AE40-2E0EDDDA6349}" type="presParOf" srcId="{015F54BB-1731-4BA9-A528-85DE499B929F}" destId="{C4614F01-B9E4-46E6-87E8-8BBC71B93A14}" srcOrd="1" destOrd="0" presId="urn:microsoft.com/office/officeart/2005/8/layout/hierarchy1"/>
    <dgm:cxn modelId="{0E83467F-E807-41CC-9CFA-0E4B172210D4}" type="presParOf" srcId="{EAB88232-9C12-4A9A-A2E2-D20445A189F4}" destId="{010C9F95-4739-4F44-AB9C-7EDE22387D09}" srcOrd="1" destOrd="0" presId="urn:microsoft.com/office/officeart/2005/8/layout/hierarchy1"/>
    <dgm:cxn modelId="{13E06629-BD9A-46CA-AC8C-50BDEC34BB78}" type="presParOf" srcId="{8E241539-5072-4F48-BCA8-05B5ADC0697C}" destId="{74DE342D-226F-4C36-A43C-ACC5EF30AFBA}" srcOrd="4" destOrd="0" presId="urn:microsoft.com/office/officeart/2005/8/layout/hierarchy1"/>
    <dgm:cxn modelId="{ED8B50F2-3394-4309-A122-E799CBE4FB1B}" type="presParOf" srcId="{8E241539-5072-4F48-BCA8-05B5ADC0697C}" destId="{1D9906C7-AEE0-4A47-BFBA-DBF6495034D6}" srcOrd="5" destOrd="0" presId="urn:microsoft.com/office/officeart/2005/8/layout/hierarchy1"/>
    <dgm:cxn modelId="{E531BC38-E3A3-4564-AB01-5E498B8729D3}" type="presParOf" srcId="{1D9906C7-AEE0-4A47-BFBA-DBF6495034D6}" destId="{93DB1D1D-4CD8-480B-9BFD-434779E2D826}" srcOrd="0" destOrd="0" presId="urn:microsoft.com/office/officeart/2005/8/layout/hierarchy1"/>
    <dgm:cxn modelId="{24E24648-61AE-4E1C-85D6-A4074F8C8E57}" type="presParOf" srcId="{93DB1D1D-4CD8-480B-9BFD-434779E2D826}" destId="{61F80A40-5CCE-4DC3-B95F-6DBE3AE1BA14}" srcOrd="0" destOrd="0" presId="urn:microsoft.com/office/officeart/2005/8/layout/hierarchy1"/>
    <dgm:cxn modelId="{EBDAE39A-8114-4DB3-AA6D-A68BC2902114}" type="presParOf" srcId="{93DB1D1D-4CD8-480B-9BFD-434779E2D826}" destId="{5D429710-8E36-4BE6-A9E2-23D416F6608E}" srcOrd="1" destOrd="0" presId="urn:microsoft.com/office/officeart/2005/8/layout/hierarchy1"/>
    <dgm:cxn modelId="{7F78E271-BD23-4EFE-A237-1660D16CA15C}" type="presParOf" srcId="{1D9906C7-AEE0-4A47-BFBA-DBF6495034D6}" destId="{499F3ADA-5961-48D4-B419-176E836C90CD}" srcOrd="1" destOrd="0" presId="urn:microsoft.com/office/officeart/2005/8/layout/hierarchy1"/>
    <dgm:cxn modelId="{70BF2772-4B43-4180-9E47-939C9ED68273}" type="presParOf" srcId="{8E241539-5072-4F48-BCA8-05B5ADC0697C}" destId="{B25EA22C-A1CD-4A48-8823-9E64A32A2946}" srcOrd="6" destOrd="0" presId="urn:microsoft.com/office/officeart/2005/8/layout/hierarchy1"/>
    <dgm:cxn modelId="{FB0FB3DD-C3EB-467D-A9EE-A1D258D3E664}" type="presParOf" srcId="{8E241539-5072-4F48-BCA8-05B5ADC0697C}" destId="{AEA20D17-7A57-49B6-8CCA-C89FC3B10D5E}" srcOrd="7" destOrd="0" presId="urn:microsoft.com/office/officeart/2005/8/layout/hierarchy1"/>
    <dgm:cxn modelId="{AD3B882B-CB3B-4E26-9A01-00153DDB3C05}" type="presParOf" srcId="{AEA20D17-7A57-49B6-8CCA-C89FC3B10D5E}" destId="{AF95AAB4-12E4-4529-8662-91FD3ECB50AB}" srcOrd="0" destOrd="0" presId="urn:microsoft.com/office/officeart/2005/8/layout/hierarchy1"/>
    <dgm:cxn modelId="{DD2BBD0C-2EED-44DB-A3D7-3184BBC2402C}" type="presParOf" srcId="{AF95AAB4-12E4-4529-8662-91FD3ECB50AB}" destId="{1A591989-5D9D-44CE-B5C9-CD92DDB2A2E7}" srcOrd="0" destOrd="0" presId="urn:microsoft.com/office/officeart/2005/8/layout/hierarchy1"/>
    <dgm:cxn modelId="{F53FEBBB-0BD3-4A94-B6C5-CCC76529AA5E}" type="presParOf" srcId="{AF95AAB4-12E4-4529-8662-91FD3ECB50AB}" destId="{6B3C4ECE-C1CC-4F2B-9DAE-A170EE2BEDAF}" srcOrd="1" destOrd="0" presId="urn:microsoft.com/office/officeart/2005/8/layout/hierarchy1"/>
    <dgm:cxn modelId="{6BEFDF81-182D-4AAD-BA4C-32D2D1B7E310}" type="presParOf" srcId="{AEA20D17-7A57-49B6-8CCA-C89FC3B10D5E}" destId="{38809C45-A20F-4EC8-A3AF-6DA20F1A6109}" srcOrd="1" destOrd="0" presId="urn:microsoft.com/office/officeart/2005/8/layout/hierarchy1"/>
    <dgm:cxn modelId="{2B8F61B9-417F-4656-8645-31D4D36FCA53}" type="presParOf" srcId="{8E241539-5072-4F48-BCA8-05B5ADC0697C}" destId="{950E27CB-2F54-4CAC-9E39-CCD6ED13F103}" srcOrd="8" destOrd="0" presId="urn:microsoft.com/office/officeart/2005/8/layout/hierarchy1"/>
    <dgm:cxn modelId="{E35D44C7-9D8C-4107-A1D1-2DAF518220B9}" type="presParOf" srcId="{8E241539-5072-4F48-BCA8-05B5ADC0697C}" destId="{0058E3D3-E96E-4AE3-B598-E353E345D9E1}" srcOrd="9" destOrd="0" presId="urn:microsoft.com/office/officeart/2005/8/layout/hierarchy1"/>
    <dgm:cxn modelId="{4E3F3388-E37E-46D4-9303-EF541237AE8E}" type="presParOf" srcId="{0058E3D3-E96E-4AE3-B598-E353E345D9E1}" destId="{7DE8644E-62C5-4A18-B4C4-2682E092B747}" srcOrd="0" destOrd="0" presId="urn:microsoft.com/office/officeart/2005/8/layout/hierarchy1"/>
    <dgm:cxn modelId="{63FB7D28-C43F-4C40-8301-501B6D943C4F}" type="presParOf" srcId="{7DE8644E-62C5-4A18-B4C4-2682E092B747}" destId="{CD6260FE-A805-4A78-9BAD-32D0BE02498E}" srcOrd="0" destOrd="0" presId="urn:microsoft.com/office/officeart/2005/8/layout/hierarchy1"/>
    <dgm:cxn modelId="{E9FD2E31-7128-46F4-A974-553A4758E5E9}" type="presParOf" srcId="{7DE8644E-62C5-4A18-B4C4-2682E092B747}" destId="{48D512D3-3D1B-4823-BABB-6E1156703535}" srcOrd="1" destOrd="0" presId="urn:microsoft.com/office/officeart/2005/8/layout/hierarchy1"/>
    <dgm:cxn modelId="{29214226-07B8-4CED-87A5-40DC5051CF1C}" type="presParOf" srcId="{0058E3D3-E96E-4AE3-B598-E353E345D9E1}" destId="{30CAF42E-55DB-4D55-830F-80FC2242B7DA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2B6BE717-FEB6-404C-B113-A8FF4F46F24F}" type="doc">
      <dgm:prSet loTypeId="urn:microsoft.com/office/officeart/2005/8/layout/hierarchy1" loCatId="hierarchy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CE676527-EE10-4FE1-BE41-13F0F6332E79}">
      <dgm:prSet phldrT="[Text]" custT="1"/>
      <dgm:spPr/>
      <dgm:t>
        <a:bodyPr/>
        <a:lstStyle/>
        <a:p>
          <a:r>
            <a:rPr lang="en-US" sz="2800" dirty="0" smtClean="0"/>
            <a:t>Gun Tower</a:t>
          </a:r>
          <a:endParaRPr lang="vi-VN" sz="2800" dirty="0"/>
        </a:p>
      </dgm:t>
    </dgm:pt>
    <dgm:pt modelId="{074BABF7-C60F-46D5-9C70-13B97F39A21B}" type="parTrans" cxnId="{997D83D6-944B-4408-81AE-DE385D2BE6DF}">
      <dgm:prSet/>
      <dgm:spPr/>
      <dgm:t>
        <a:bodyPr/>
        <a:lstStyle/>
        <a:p>
          <a:endParaRPr lang="vi-VN" sz="2800"/>
        </a:p>
      </dgm:t>
    </dgm:pt>
    <dgm:pt modelId="{9DE896D8-4808-45F3-B2B4-4F7F05F81E75}" type="sibTrans" cxnId="{997D83D6-944B-4408-81AE-DE385D2BE6DF}">
      <dgm:prSet/>
      <dgm:spPr/>
      <dgm:t>
        <a:bodyPr/>
        <a:lstStyle/>
        <a:p>
          <a:endParaRPr lang="vi-VN" sz="2800"/>
        </a:p>
      </dgm:t>
    </dgm:pt>
    <dgm:pt modelId="{208CA73D-AEB6-426C-9F4B-30E4B52C49EE}">
      <dgm:prSet phldrT="[Text]" custT="1"/>
      <dgm:spPr/>
      <dgm:t>
        <a:bodyPr/>
        <a:lstStyle/>
        <a:p>
          <a:r>
            <a:rPr lang="en-US" sz="2800" dirty="0" smtClean="0"/>
            <a:t>Canon</a:t>
          </a:r>
          <a:endParaRPr lang="vi-VN" sz="2800" dirty="0"/>
        </a:p>
      </dgm:t>
    </dgm:pt>
    <dgm:pt modelId="{01EF4EA3-37AD-458D-AB46-46E4D1098E18}" type="parTrans" cxnId="{A3CE7B6E-DD44-4684-AF3E-FC13CBB37008}">
      <dgm:prSet/>
      <dgm:spPr/>
      <dgm:t>
        <a:bodyPr/>
        <a:lstStyle/>
        <a:p>
          <a:endParaRPr lang="vi-VN" sz="2800"/>
        </a:p>
      </dgm:t>
    </dgm:pt>
    <dgm:pt modelId="{2B49F95F-CF1B-4751-BEE7-791DA49291B2}" type="sibTrans" cxnId="{A3CE7B6E-DD44-4684-AF3E-FC13CBB37008}">
      <dgm:prSet/>
      <dgm:spPr/>
      <dgm:t>
        <a:bodyPr/>
        <a:lstStyle/>
        <a:p>
          <a:endParaRPr lang="vi-VN" sz="2800"/>
        </a:p>
      </dgm:t>
    </dgm:pt>
    <dgm:pt modelId="{49A39E24-F084-468A-A283-A43E24B4C98A}">
      <dgm:prSet phldrT="[Text]" custT="1"/>
      <dgm:spPr/>
      <dgm:t>
        <a:bodyPr/>
        <a:lstStyle/>
        <a:p>
          <a:r>
            <a:rPr lang="en-US" sz="2800" dirty="0" smtClean="0"/>
            <a:t>Machine</a:t>
          </a:r>
          <a:endParaRPr lang="vi-VN" sz="2800" dirty="0"/>
        </a:p>
      </dgm:t>
    </dgm:pt>
    <dgm:pt modelId="{76BE34A4-CD02-421F-B837-BCEFB65ABE2C}" type="parTrans" cxnId="{F75AF826-F4E6-44F3-9679-3A6FBA73CCEE}">
      <dgm:prSet/>
      <dgm:spPr/>
      <dgm:t>
        <a:bodyPr/>
        <a:lstStyle/>
        <a:p>
          <a:endParaRPr lang="vi-VN" sz="2800"/>
        </a:p>
      </dgm:t>
    </dgm:pt>
    <dgm:pt modelId="{BB2D407C-0131-4468-8A0D-C64F636BE6E5}" type="sibTrans" cxnId="{F75AF826-F4E6-44F3-9679-3A6FBA73CCEE}">
      <dgm:prSet/>
      <dgm:spPr/>
      <dgm:t>
        <a:bodyPr/>
        <a:lstStyle/>
        <a:p>
          <a:endParaRPr lang="vi-VN" sz="2800"/>
        </a:p>
      </dgm:t>
    </dgm:pt>
    <dgm:pt modelId="{4DC739C6-EA65-4A95-A0AC-B72F57151876}">
      <dgm:prSet phldrT="[Text]" custT="1"/>
      <dgm:spPr/>
      <dgm:t>
        <a:bodyPr/>
        <a:lstStyle/>
        <a:p>
          <a:r>
            <a:rPr lang="en-US" sz="2800" dirty="0" smtClean="0"/>
            <a:t>Dead</a:t>
          </a:r>
          <a:endParaRPr lang="vi-VN" sz="2800" dirty="0"/>
        </a:p>
      </dgm:t>
    </dgm:pt>
    <dgm:pt modelId="{1F78412E-4D9C-490D-AE5A-CDC0862BBB8F}" type="parTrans" cxnId="{1372AD5E-607A-4A33-A510-36F2EEC8FA7F}">
      <dgm:prSet/>
      <dgm:spPr/>
      <dgm:t>
        <a:bodyPr/>
        <a:lstStyle/>
        <a:p>
          <a:endParaRPr lang="vi-VN" sz="2800"/>
        </a:p>
      </dgm:t>
    </dgm:pt>
    <dgm:pt modelId="{58E63D98-40C1-41C1-8477-EB0AD0F7855B}" type="sibTrans" cxnId="{1372AD5E-607A-4A33-A510-36F2EEC8FA7F}">
      <dgm:prSet/>
      <dgm:spPr/>
      <dgm:t>
        <a:bodyPr/>
        <a:lstStyle/>
        <a:p>
          <a:endParaRPr lang="vi-VN" sz="2800"/>
        </a:p>
      </dgm:t>
    </dgm:pt>
    <dgm:pt modelId="{92AD3CE5-4EE9-4694-A47D-EA0C8AA5D251}">
      <dgm:prSet phldrT="[Text]" custT="1"/>
      <dgm:spPr/>
      <dgm:t>
        <a:bodyPr/>
        <a:lstStyle/>
        <a:p>
          <a:r>
            <a:rPr lang="en-US" sz="2800" dirty="0" smtClean="0"/>
            <a:t>Boost</a:t>
          </a:r>
          <a:endParaRPr lang="vi-VN" sz="2800" dirty="0"/>
        </a:p>
      </dgm:t>
    </dgm:pt>
    <dgm:pt modelId="{723352F7-65F0-40D8-A0C4-66419DB45C96}" type="parTrans" cxnId="{5CBCD356-D63B-4833-B85B-DAC77DB87705}">
      <dgm:prSet/>
      <dgm:spPr/>
      <dgm:t>
        <a:bodyPr/>
        <a:lstStyle/>
        <a:p>
          <a:endParaRPr lang="vi-VN" sz="2800"/>
        </a:p>
      </dgm:t>
    </dgm:pt>
    <dgm:pt modelId="{8A4F3FF3-95C3-4678-82B7-BE7DA6179534}" type="sibTrans" cxnId="{5CBCD356-D63B-4833-B85B-DAC77DB87705}">
      <dgm:prSet/>
      <dgm:spPr/>
      <dgm:t>
        <a:bodyPr/>
        <a:lstStyle/>
        <a:p>
          <a:endParaRPr lang="vi-VN" sz="2800"/>
        </a:p>
      </dgm:t>
    </dgm:pt>
    <dgm:pt modelId="{B4E3BC3B-396F-44BF-9D7B-03E4451AEE59}">
      <dgm:prSet phldrT="[Text]" custT="1"/>
      <dgm:spPr/>
      <dgm:t>
        <a:bodyPr/>
        <a:lstStyle/>
        <a:p>
          <a:r>
            <a:rPr lang="en-US" sz="2800" dirty="0" smtClean="0"/>
            <a:t>Magic</a:t>
          </a:r>
          <a:endParaRPr lang="vi-VN" sz="2800" dirty="0"/>
        </a:p>
      </dgm:t>
    </dgm:pt>
    <dgm:pt modelId="{0F91355B-4631-4D41-89CE-3448CB77E1C5}" type="parTrans" cxnId="{FC5C1CCE-F4D1-465E-ADDF-9197573D2AF6}">
      <dgm:prSet/>
      <dgm:spPr/>
      <dgm:t>
        <a:bodyPr/>
        <a:lstStyle/>
        <a:p>
          <a:endParaRPr lang="vi-VN" sz="2800"/>
        </a:p>
      </dgm:t>
    </dgm:pt>
    <dgm:pt modelId="{2DC6A378-81A8-4777-84DC-0CAC61238698}" type="sibTrans" cxnId="{FC5C1CCE-F4D1-465E-ADDF-9197573D2AF6}">
      <dgm:prSet/>
      <dgm:spPr/>
      <dgm:t>
        <a:bodyPr/>
        <a:lstStyle/>
        <a:p>
          <a:endParaRPr lang="vi-VN" sz="2800"/>
        </a:p>
      </dgm:t>
    </dgm:pt>
    <dgm:pt modelId="{9C7D44DA-4305-4E03-B8DE-215858640DE5}" type="pres">
      <dgm:prSet presAssocID="{2B6BE717-FEB6-404C-B113-A8FF4F46F24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5742FCCE-8A94-42E7-BEDC-3A899F6698DB}" type="pres">
      <dgm:prSet presAssocID="{CE676527-EE10-4FE1-BE41-13F0F6332E79}" presName="hierRoot1" presStyleCnt="0"/>
      <dgm:spPr/>
    </dgm:pt>
    <dgm:pt modelId="{CB4DAA76-92D8-4302-9C15-1D29A2020660}" type="pres">
      <dgm:prSet presAssocID="{CE676527-EE10-4FE1-BE41-13F0F6332E79}" presName="composite" presStyleCnt="0"/>
      <dgm:spPr/>
    </dgm:pt>
    <dgm:pt modelId="{2AF3F279-1ABE-41E2-AD43-266911ACEF53}" type="pres">
      <dgm:prSet presAssocID="{CE676527-EE10-4FE1-BE41-13F0F6332E79}" presName="background" presStyleLbl="node0" presStyleIdx="0" presStyleCnt="1"/>
      <dgm:spPr/>
    </dgm:pt>
    <dgm:pt modelId="{5F46051A-4429-47DD-B78F-BFD6D142508E}" type="pres">
      <dgm:prSet presAssocID="{CE676527-EE10-4FE1-BE41-13F0F6332E7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8E241539-5072-4F48-BCA8-05B5ADC0697C}" type="pres">
      <dgm:prSet presAssocID="{CE676527-EE10-4FE1-BE41-13F0F6332E79}" presName="hierChild2" presStyleCnt="0"/>
      <dgm:spPr/>
    </dgm:pt>
    <dgm:pt modelId="{02B94113-DB76-48AA-8D03-0B4FFC35CCDF}" type="pres">
      <dgm:prSet presAssocID="{01EF4EA3-37AD-458D-AB46-46E4D1098E18}" presName="Name10" presStyleLbl="parChTrans1D2" presStyleIdx="0" presStyleCnt="5"/>
      <dgm:spPr/>
      <dgm:t>
        <a:bodyPr/>
        <a:lstStyle/>
        <a:p>
          <a:endParaRPr lang="vi-VN"/>
        </a:p>
      </dgm:t>
    </dgm:pt>
    <dgm:pt modelId="{453031A7-F9C2-425C-894D-C86BE5F4FDD9}" type="pres">
      <dgm:prSet presAssocID="{208CA73D-AEB6-426C-9F4B-30E4B52C49EE}" presName="hierRoot2" presStyleCnt="0"/>
      <dgm:spPr/>
    </dgm:pt>
    <dgm:pt modelId="{4E64778E-27C6-4E3D-A623-BEFE85004839}" type="pres">
      <dgm:prSet presAssocID="{208CA73D-AEB6-426C-9F4B-30E4B52C49EE}" presName="composite2" presStyleCnt="0"/>
      <dgm:spPr/>
    </dgm:pt>
    <dgm:pt modelId="{CDFE81C1-F199-4CE6-AE9D-54D8B0C26977}" type="pres">
      <dgm:prSet presAssocID="{208CA73D-AEB6-426C-9F4B-30E4B52C49EE}" presName="background2" presStyleLbl="node2" presStyleIdx="0" presStyleCnt="5"/>
      <dgm:spPr/>
    </dgm:pt>
    <dgm:pt modelId="{CF2BA2B9-D599-4998-8469-A16C95432A82}" type="pres">
      <dgm:prSet presAssocID="{208CA73D-AEB6-426C-9F4B-30E4B52C49EE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51E45923-01FF-455E-8888-DDACB4B79EB6}" type="pres">
      <dgm:prSet presAssocID="{208CA73D-AEB6-426C-9F4B-30E4B52C49EE}" presName="hierChild3" presStyleCnt="0"/>
      <dgm:spPr/>
    </dgm:pt>
    <dgm:pt modelId="{F245ABB9-BBF6-4618-9B5C-FC3AD30CE087}" type="pres">
      <dgm:prSet presAssocID="{76BE34A4-CD02-421F-B837-BCEFB65ABE2C}" presName="Name10" presStyleLbl="parChTrans1D2" presStyleIdx="1" presStyleCnt="5"/>
      <dgm:spPr/>
      <dgm:t>
        <a:bodyPr/>
        <a:lstStyle/>
        <a:p>
          <a:endParaRPr lang="vi-VN"/>
        </a:p>
      </dgm:t>
    </dgm:pt>
    <dgm:pt modelId="{EAB88232-9C12-4A9A-A2E2-D20445A189F4}" type="pres">
      <dgm:prSet presAssocID="{49A39E24-F084-468A-A283-A43E24B4C98A}" presName="hierRoot2" presStyleCnt="0"/>
      <dgm:spPr/>
    </dgm:pt>
    <dgm:pt modelId="{015F54BB-1731-4BA9-A528-85DE499B929F}" type="pres">
      <dgm:prSet presAssocID="{49A39E24-F084-468A-A283-A43E24B4C98A}" presName="composite2" presStyleCnt="0"/>
      <dgm:spPr/>
    </dgm:pt>
    <dgm:pt modelId="{6B962FAF-CAFC-48EB-A296-6F0A52314205}" type="pres">
      <dgm:prSet presAssocID="{49A39E24-F084-468A-A283-A43E24B4C98A}" presName="background2" presStyleLbl="node2" presStyleIdx="1" presStyleCnt="5"/>
      <dgm:spPr/>
    </dgm:pt>
    <dgm:pt modelId="{C4614F01-B9E4-46E6-87E8-8BBC71B93A14}" type="pres">
      <dgm:prSet presAssocID="{49A39E24-F084-468A-A283-A43E24B4C98A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010C9F95-4739-4F44-AB9C-7EDE22387D09}" type="pres">
      <dgm:prSet presAssocID="{49A39E24-F084-468A-A283-A43E24B4C98A}" presName="hierChild3" presStyleCnt="0"/>
      <dgm:spPr/>
    </dgm:pt>
    <dgm:pt modelId="{74DE342D-226F-4C36-A43C-ACC5EF30AFBA}" type="pres">
      <dgm:prSet presAssocID="{1F78412E-4D9C-490D-AE5A-CDC0862BBB8F}" presName="Name10" presStyleLbl="parChTrans1D2" presStyleIdx="2" presStyleCnt="5"/>
      <dgm:spPr/>
      <dgm:t>
        <a:bodyPr/>
        <a:lstStyle/>
        <a:p>
          <a:endParaRPr lang="vi-VN"/>
        </a:p>
      </dgm:t>
    </dgm:pt>
    <dgm:pt modelId="{1D9906C7-AEE0-4A47-BFBA-DBF6495034D6}" type="pres">
      <dgm:prSet presAssocID="{4DC739C6-EA65-4A95-A0AC-B72F57151876}" presName="hierRoot2" presStyleCnt="0"/>
      <dgm:spPr/>
    </dgm:pt>
    <dgm:pt modelId="{93DB1D1D-4CD8-480B-9BFD-434779E2D826}" type="pres">
      <dgm:prSet presAssocID="{4DC739C6-EA65-4A95-A0AC-B72F57151876}" presName="composite2" presStyleCnt="0"/>
      <dgm:spPr/>
    </dgm:pt>
    <dgm:pt modelId="{61F80A40-5CCE-4DC3-B95F-6DBE3AE1BA14}" type="pres">
      <dgm:prSet presAssocID="{4DC739C6-EA65-4A95-A0AC-B72F57151876}" presName="background2" presStyleLbl="node2" presStyleIdx="2" presStyleCnt="5"/>
      <dgm:spPr/>
    </dgm:pt>
    <dgm:pt modelId="{5D429710-8E36-4BE6-A9E2-23D416F6608E}" type="pres">
      <dgm:prSet presAssocID="{4DC739C6-EA65-4A95-A0AC-B72F57151876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499F3ADA-5961-48D4-B419-176E836C90CD}" type="pres">
      <dgm:prSet presAssocID="{4DC739C6-EA65-4A95-A0AC-B72F57151876}" presName="hierChild3" presStyleCnt="0"/>
      <dgm:spPr/>
    </dgm:pt>
    <dgm:pt modelId="{B25EA22C-A1CD-4A48-8823-9E64A32A2946}" type="pres">
      <dgm:prSet presAssocID="{723352F7-65F0-40D8-A0C4-66419DB45C96}" presName="Name10" presStyleLbl="parChTrans1D2" presStyleIdx="3" presStyleCnt="5"/>
      <dgm:spPr/>
      <dgm:t>
        <a:bodyPr/>
        <a:lstStyle/>
        <a:p>
          <a:endParaRPr lang="vi-VN"/>
        </a:p>
      </dgm:t>
    </dgm:pt>
    <dgm:pt modelId="{AEA20D17-7A57-49B6-8CCA-C89FC3B10D5E}" type="pres">
      <dgm:prSet presAssocID="{92AD3CE5-4EE9-4694-A47D-EA0C8AA5D251}" presName="hierRoot2" presStyleCnt="0"/>
      <dgm:spPr/>
    </dgm:pt>
    <dgm:pt modelId="{AF95AAB4-12E4-4529-8662-91FD3ECB50AB}" type="pres">
      <dgm:prSet presAssocID="{92AD3CE5-4EE9-4694-A47D-EA0C8AA5D251}" presName="composite2" presStyleCnt="0"/>
      <dgm:spPr/>
    </dgm:pt>
    <dgm:pt modelId="{1A591989-5D9D-44CE-B5C9-CD92DDB2A2E7}" type="pres">
      <dgm:prSet presAssocID="{92AD3CE5-4EE9-4694-A47D-EA0C8AA5D251}" presName="background2" presStyleLbl="node2" presStyleIdx="3" presStyleCnt="5"/>
      <dgm:spPr/>
    </dgm:pt>
    <dgm:pt modelId="{6B3C4ECE-C1CC-4F2B-9DAE-A170EE2BEDAF}" type="pres">
      <dgm:prSet presAssocID="{92AD3CE5-4EE9-4694-A47D-EA0C8AA5D251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8809C45-A20F-4EC8-A3AF-6DA20F1A6109}" type="pres">
      <dgm:prSet presAssocID="{92AD3CE5-4EE9-4694-A47D-EA0C8AA5D251}" presName="hierChild3" presStyleCnt="0"/>
      <dgm:spPr/>
    </dgm:pt>
    <dgm:pt modelId="{950E27CB-2F54-4CAC-9E39-CCD6ED13F103}" type="pres">
      <dgm:prSet presAssocID="{0F91355B-4631-4D41-89CE-3448CB77E1C5}" presName="Name10" presStyleLbl="parChTrans1D2" presStyleIdx="4" presStyleCnt="5"/>
      <dgm:spPr/>
      <dgm:t>
        <a:bodyPr/>
        <a:lstStyle/>
        <a:p>
          <a:endParaRPr lang="vi-VN"/>
        </a:p>
      </dgm:t>
    </dgm:pt>
    <dgm:pt modelId="{0058E3D3-E96E-4AE3-B598-E353E345D9E1}" type="pres">
      <dgm:prSet presAssocID="{B4E3BC3B-396F-44BF-9D7B-03E4451AEE59}" presName="hierRoot2" presStyleCnt="0"/>
      <dgm:spPr/>
    </dgm:pt>
    <dgm:pt modelId="{7DE8644E-62C5-4A18-B4C4-2682E092B747}" type="pres">
      <dgm:prSet presAssocID="{B4E3BC3B-396F-44BF-9D7B-03E4451AEE59}" presName="composite2" presStyleCnt="0"/>
      <dgm:spPr/>
    </dgm:pt>
    <dgm:pt modelId="{CD6260FE-A805-4A78-9BAD-32D0BE02498E}" type="pres">
      <dgm:prSet presAssocID="{B4E3BC3B-396F-44BF-9D7B-03E4451AEE59}" presName="background2" presStyleLbl="node2" presStyleIdx="4" presStyleCnt="5"/>
      <dgm:spPr/>
    </dgm:pt>
    <dgm:pt modelId="{48D512D3-3D1B-4823-BABB-6E1156703535}" type="pres">
      <dgm:prSet presAssocID="{B4E3BC3B-396F-44BF-9D7B-03E4451AEE59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0CAF42E-55DB-4D55-830F-80FC2242B7DA}" type="pres">
      <dgm:prSet presAssocID="{B4E3BC3B-396F-44BF-9D7B-03E4451AEE59}" presName="hierChild3" presStyleCnt="0"/>
      <dgm:spPr/>
    </dgm:pt>
  </dgm:ptLst>
  <dgm:cxnLst>
    <dgm:cxn modelId="{95787ECF-FE59-4458-8FF1-A636BE3B6DE0}" type="presOf" srcId="{76BE34A4-CD02-421F-B837-BCEFB65ABE2C}" destId="{F245ABB9-BBF6-4618-9B5C-FC3AD30CE087}" srcOrd="0" destOrd="0" presId="urn:microsoft.com/office/officeart/2005/8/layout/hierarchy1"/>
    <dgm:cxn modelId="{5CBCD356-D63B-4833-B85B-DAC77DB87705}" srcId="{CE676527-EE10-4FE1-BE41-13F0F6332E79}" destId="{92AD3CE5-4EE9-4694-A47D-EA0C8AA5D251}" srcOrd="3" destOrd="0" parTransId="{723352F7-65F0-40D8-A0C4-66419DB45C96}" sibTransId="{8A4F3FF3-95C3-4678-82B7-BE7DA6179534}"/>
    <dgm:cxn modelId="{6F5F8616-5C39-4CCC-8399-C83E0A9DCE41}" type="presOf" srcId="{49A39E24-F084-468A-A283-A43E24B4C98A}" destId="{C4614F01-B9E4-46E6-87E8-8BBC71B93A14}" srcOrd="0" destOrd="0" presId="urn:microsoft.com/office/officeart/2005/8/layout/hierarchy1"/>
    <dgm:cxn modelId="{BC62F9BD-4E55-4447-A889-050C1D5F278F}" type="presOf" srcId="{01EF4EA3-37AD-458D-AB46-46E4D1098E18}" destId="{02B94113-DB76-48AA-8D03-0B4FFC35CCDF}" srcOrd="0" destOrd="0" presId="urn:microsoft.com/office/officeart/2005/8/layout/hierarchy1"/>
    <dgm:cxn modelId="{1660F38F-B741-4AB5-A3E3-DA8AABE03AC0}" type="presOf" srcId="{B4E3BC3B-396F-44BF-9D7B-03E4451AEE59}" destId="{48D512D3-3D1B-4823-BABB-6E1156703535}" srcOrd="0" destOrd="0" presId="urn:microsoft.com/office/officeart/2005/8/layout/hierarchy1"/>
    <dgm:cxn modelId="{AE55483F-5D5F-47BD-BFBE-33009126B3D0}" type="presOf" srcId="{4DC739C6-EA65-4A95-A0AC-B72F57151876}" destId="{5D429710-8E36-4BE6-A9E2-23D416F6608E}" srcOrd="0" destOrd="0" presId="urn:microsoft.com/office/officeart/2005/8/layout/hierarchy1"/>
    <dgm:cxn modelId="{F75AF826-F4E6-44F3-9679-3A6FBA73CCEE}" srcId="{CE676527-EE10-4FE1-BE41-13F0F6332E79}" destId="{49A39E24-F084-468A-A283-A43E24B4C98A}" srcOrd="1" destOrd="0" parTransId="{76BE34A4-CD02-421F-B837-BCEFB65ABE2C}" sibTransId="{BB2D407C-0131-4468-8A0D-C64F636BE6E5}"/>
    <dgm:cxn modelId="{1372AD5E-607A-4A33-A510-36F2EEC8FA7F}" srcId="{CE676527-EE10-4FE1-BE41-13F0F6332E79}" destId="{4DC739C6-EA65-4A95-A0AC-B72F57151876}" srcOrd="2" destOrd="0" parTransId="{1F78412E-4D9C-490D-AE5A-CDC0862BBB8F}" sibTransId="{58E63D98-40C1-41C1-8477-EB0AD0F7855B}"/>
    <dgm:cxn modelId="{F0AC3361-B503-424E-8A8A-E421CE853763}" type="presOf" srcId="{2B6BE717-FEB6-404C-B113-A8FF4F46F24F}" destId="{9C7D44DA-4305-4E03-B8DE-215858640DE5}" srcOrd="0" destOrd="0" presId="urn:microsoft.com/office/officeart/2005/8/layout/hierarchy1"/>
    <dgm:cxn modelId="{FC5C1CCE-F4D1-465E-ADDF-9197573D2AF6}" srcId="{CE676527-EE10-4FE1-BE41-13F0F6332E79}" destId="{B4E3BC3B-396F-44BF-9D7B-03E4451AEE59}" srcOrd="4" destOrd="0" parTransId="{0F91355B-4631-4D41-89CE-3448CB77E1C5}" sibTransId="{2DC6A378-81A8-4777-84DC-0CAC61238698}"/>
    <dgm:cxn modelId="{997D83D6-944B-4408-81AE-DE385D2BE6DF}" srcId="{2B6BE717-FEB6-404C-B113-A8FF4F46F24F}" destId="{CE676527-EE10-4FE1-BE41-13F0F6332E79}" srcOrd="0" destOrd="0" parTransId="{074BABF7-C60F-46D5-9C70-13B97F39A21B}" sibTransId="{9DE896D8-4808-45F3-B2B4-4F7F05F81E75}"/>
    <dgm:cxn modelId="{0832E1C3-C5A6-4CCB-88F2-7B01C2F4FC85}" type="presOf" srcId="{1F78412E-4D9C-490D-AE5A-CDC0862BBB8F}" destId="{74DE342D-226F-4C36-A43C-ACC5EF30AFBA}" srcOrd="0" destOrd="0" presId="urn:microsoft.com/office/officeart/2005/8/layout/hierarchy1"/>
    <dgm:cxn modelId="{5C5A4B1A-C92C-47A5-ABCB-ABF212BE1299}" type="presOf" srcId="{0F91355B-4631-4D41-89CE-3448CB77E1C5}" destId="{950E27CB-2F54-4CAC-9E39-CCD6ED13F103}" srcOrd="0" destOrd="0" presId="urn:microsoft.com/office/officeart/2005/8/layout/hierarchy1"/>
    <dgm:cxn modelId="{FD959DC1-A188-490B-8923-FC89EACAB9FC}" type="presOf" srcId="{CE676527-EE10-4FE1-BE41-13F0F6332E79}" destId="{5F46051A-4429-47DD-B78F-BFD6D142508E}" srcOrd="0" destOrd="0" presId="urn:microsoft.com/office/officeart/2005/8/layout/hierarchy1"/>
    <dgm:cxn modelId="{62A0EF9F-2290-48D3-BAAC-8D9444F902F3}" type="presOf" srcId="{208CA73D-AEB6-426C-9F4B-30E4B52C49EE}" destId="{CF2BA2B9-D599-4998-8469-A16C95432A82}" srcOrd="0" destOrd="0" presId="urn:microsoft.com/office/officeart/2005/8/layout/hierarchy1"/>
    <dgm:cxn modelId="{A3CE7B6E-DD44-4684-AF3E-FC13CBB37008}" srcId="{CE676527-EE10-4FE1-BE41-13F0F6332E79}" destId="{208CA73D-AEB6-426C-9F4B-30E4B52C49EE}" srcOrd="0" destOrd="0" parTransId="{01EF4EA3-37AD-458D-AB46-46E4D1098E18}" sibTransId="{2B49F95F-CF1B-4751-BEE7-791DA49291B2}"/>
    <dgm:cxn modelId="{E510F88D-055B-4C7D-87A4-1397BDB29214}" type="presOf" srcId="{92AD3CE5-4EE9-4694-A47D-EA0C8AA5D251}" destId="{6B3C4ECE-C1CC-4F2B-9DAE-A170EE2BEDAF}" srcOrd="0" destOrd="0" presId="urn:microsoft.com/office/officeart/2005/8/layout/hierarchy1"/>
    <dgm:cxn modelId="{456C6585-102A-4D03-83D3-BA94F680BA8D}" type="presOf" srcId="{723352F7-65F0-40D8-A0C4-66419DB45C96}" destId="{B25EA22C-A1CD-4A48-8823-9E64A32A2946}" srcOrd="0" destOrd="0" presId="urn:microsoft.com/office/officeart/2005/8/layout/hierarchy1"/>
    <dgm:cxn modelId="{070D2BB6-9892-40C2-A80F-B3DA4BD99047}" type="presParOf" srcId="{9C7D44DA-4305-4E03-B8DE-215858640DE5}" destId="{5742FCCE-8A94-42E7-BEDC-3A899F6698DB}" srcOrd="0" destOrd="0" presId="urn:microsoft.com/office/officeart/2005/8/layout/hierarchy1"/>
    <dgm:cxn modelId="{911ED134-BD2A-4625-81C1-DB919ED7A9BA}" type="presParOf" srcId="{5742FCCE-8A94-42E7-BEDC-3A899F6698DB}" destId="{CB4DAA76-92D8-4302-9C15-1D29A2020660}" srcOrd="0" destOrd="0" presId="urn:microsoft.com/office/officeart/2005/8/layout/hierarchy1"/>
    <dgm:cxn modelId="{0974D206-44DF-4175-BC0D-8EDE68A9FD1E}" type="presParOf" srcId="{CB4DAA76-92D8-4302-9C15-1D29A2020660}" destId="{2AF3F279-1ABE-41E2-AD43-266911ACEF53}" srcOrd="0" destOrd="0" presId="urn:microsoft.com/office/officeart/2005/8/layout/hierarchy1"/>
    <dgm:cxn modelId="{26F7054F-4A42-4A3E-A1DF-B5968B373006}" type="presParOf" srcId="{CB4DAA76-92D8-4302-9C15-1D29A2020660}" destId="{5F46051A-4429-47DD-B78F-BFD6D142508E}" srcOrd="1" destOrd="0" presId="urn:microsoft.com/office/officeart/2005/8/layout/hierarchy1"/>
    <dgm:cxn modelId="{06F40552-DA93-4535-B5C1-5421DA1896E5}" type="presParOf" srcId="{5742FCCE-8A94-42E7-BEDC-3A899F6698DB}" destId="{8E241539-5072-4F48-BCA8-05B5ADC0697C}" srcOrd="1" destOrd="0" presId="urn:microsoft.com/office/officeart/2005/8/layout/hierarchy1"/>
    <dgm:cxn modelId="{24D735C4-51AA-4816-9A0D-49261475C99F}" type="presParOf" srcId="{8E241539-5072-4F48-BCA8-05B5ADC0697C}" destId="{02B94113-DB76-48AA-8D03-0B4FFC35CCDF}" srcOrd="0" destOrd="0" presId="urn:microsoft.com/office/officeart/2005/8/layout/hierarchy1"/>
    <dgm:cxn modelId="{51374C7E-DA50-4714-8A5F-1042AB49BF64}" type="presParOf" srcId="{8E241539-5072-4F48-BCA8-05B5ADC0697C}" destId="{453031A7-F9C2-425C-894D-C86BE5F4FDD9}" srcOrd="1" destOrd="0" presId="urn:microsoft.com/office/officeart/2005/8/layout/hierarchy1"/>
    <dgm:cxn modelId="{12B5426E-5746-41F1-B037-3469BBCB89B1}" type="presParOf" srcId="{453031A7-F9C2-425C-894D-C86BE5F4FDD9}" destId="{4E64778E-27C6-4E3D-A623-BEFE85004839}" srcOrd="0" destOrd="0" presId="urn:microsoft.com/office/officeart/2005/8/layout/hierarchy1"/>
    <dgm:cxn modelId="{6BB10621-ED5F-41EA-9735-30C07B5F5AC4}" type="presParOf" srcId="{4E64778E-27C6-4E3D-A623-BEFE85004839}" destId="{CDFE81C1-F199-4CE6-AE9D-54D8B0C26977}" srcOrd="0" destOrd="0" presId="urn:microsoft.com/office/officeart/2005/8/layout/hierarchy1"/>
    <dgm:cxn modelId="{7805FC24-92BA-417E-8CE7-A341E2E5021A}" type="presParOf" srcId="{4E64778E-27C6-4E3D-A623-BEFE85004839}" destId="{CF2BA2B9-D599-4998-8469-A16C95432A82}" srcOrd="1" destOrd="0" presId="urn:microsoft.com/office/officeart/2005/8/layout/hierarchy1"/>
    <dgm:cxn modelId="{CBCD2B4C-392E-4BB8-83F2-2912D9CAD4AB}" type="presParOf" srcId="{453031A7-F9C2-425C-894D-C86BE5F4FDD9}" destId="{51E45923-01FF-455E-8888-DDACB4B79EB6}" srcOrd="1" destOrd="0" presId="urn:microsoft.com/office/officeart/2005/8/layout/hierarchy1"/>
    <dgm:cxn modelId="{C5AAC316-C1C8-4738-AD2F-6B8F96057F7E}" type="presParOf" srcId="{8E241539-5072-4F48-BCA8-05B5ADC0697C}" destId="{F245ABB9-BBF6-4618-9B5C-FC3AD30CE087}" srcOrd="2" destOrd="0" presId="urn:microsoft.com/office/officeart/2005/8/layout/hierarchy1"/>
    <dgm:cxn modelId="{B48FD80D-6351-4423-A28B-FD412E1C63DC}" type="presParOf" srcId="{8E241539-5072-4F48-BCA8-05B5ADC0697C}" destId="{EAB88232-9C12-4A9A-A2E2-D20445A189F4}" srcOrd="3" destOrd="0" presId="urn:microsoft.com/office/officeart/2005/8/layout/hierarchy1"/>
    <dgm:cxn modelId="{3BFF1FBE-A24C-47CE-A3DD-E984E2F2EB1E}" type="presParOf" srcId="{EAB88232-9C12-4A9A-A2E2-D20445A189F4}" destId="{015F54BB-1731-4BA9-A528-85DE499B929F}" srcOrd="0" destOrd="0" presId="urn:microsoft.com/office/officeart/2005/8/layout/hierarchy1"/>
    <dgm:cxn modelId="{E50DB281-6EF7-46D4-BBBE-841D3FE0D0A4}" type="presParOf" srcId="{015F54BB-1731-4BA9-A528-85DE499B929F}" destId="{6B962FAF-CAFC-48EB-A296-6F0A52314205}" srcOrd="0" destOrd="0" presId="urn:microsoft.com/office/officeart/2005/8/layout/hierarchy1"/>
    <dgm:cxn modelId="{099E5BEF-2E87-4E74-A28F-D66D581E54C3}" type="presParOf" srcId="{015F54BB-1731-4BA9-A528-85DE499B929F}" destId="{C4614F01-B9E4-46E6-87E8-8BBC71B93A14}" srcOrd="1" destOrd="0" presId="urn:microsoft.com/office/officeart/2005/8/layout/hierarchy1"/>
    <dgm:cxn modelId="{C5CAF971-1C04-4CE5-9B16-C09412EBFC85}" type="presParOf" srcId="{EAB88232-9C12-4A9A-A2E2-D20445A189F4}" destId="{010C9F95-4739-4F44-AB9C-7EDE22387D09}" srcOrd="1" destOrd="0" presId="urn:microsoft.com/office/officeart/2005/8/layout/hierarchy1"/>
    <dgm:cxn modelId="{6A5D84C7-2F94-4953-B81E-8ED9DA137E38}" type="presParOf" srcId="{8E241539-5072-4F48-BCA8-05B5ADC0697C}" destId="{74DE342D-226F-4C36-A43C-ACC5EF30AFBA}" srcOrd="4" destOrd="0" presId="urn:microsoft.com/office/officeart/2005/8/layout/hierarchy1"/>
    <dgm:cxn modelId="{61ABBC03-BFB2-496D-A1AE-2BCA8B499CFE}" type="presParOf" srcId="{8E241539-5072-4F48-BCA8-05B5ADC0697C}" destId="{1D9906C7-AEE0-4A47-BFBA-DBF6495034D6}" srcOrd="5" destOrd="0" presId="urn:microsoft.com/office/officeart/2005/8/layout/hierarchy1"/>
    <dgm:cxn modelId="{94570E80-74B6-4698-AAB2-AB2060DC5BC9}" type="presParOf" srcId="{1D9906C7-AEE0-4A47-BFBA-DBF6495034D6}" destId="{93DB1D1D-4CD8-480B-9BFD-434779E2D826}" srcOrd="0" destOrd="0" presId="urn:microsoft.com/office/officeart/2005/8/layout/hierarchy1"/>
    <dgm:cxn modelId="{F8A5DC37-3FEB-40A9-916F-1F6E53D82FF3}" type="presParOf" srcId="{93DB1D1D-4CD8-480B-9BFD-434779E2D826}" destId="{61F80A40-5CCE-4DC3-B95F-6DBE3AE1BA14}" srcOrd="0" destOrd="0" presId="urn:microsoft.com/office/officeart/2005/8/layout/hierarchy1"/>
    <dgm:cxn modelId="{1FC09B98-ECA2-48C4-9759-329FE9C2EEA4}" type="presParOf" srcId="{93DB1D1D-4CD8-480B-9BFD-434779E2D826}" destId="{5D429710-8E36-4BE6-A9E2-23D416F6608E}" srcOrd="1" destOrd="0" presId="urn:microsoft.com/office/officeart/2005/8/layout/hierarchy1"/>
    <dgm:cxn modelId="{5EBC911B-38FA-456B-A0AC-934FAB6783F4}" type="presParOf" srcId="{1D9906C7-AEE0-4A47-BFBA-DBF6495034D6}" destId="{499F3ADA-5961-48D4-B419-176E836C90CD}" srcOrd="1" destOrd="0" presId="urn:microsoft.com/office/officeart/2005/8/layout/hierarchy1"/>
    <dgm:cxn modelId="{BA0C712F-792C-4C21-A2D3-ACC96417EEC3}" type="presParOf" srcId="{8E241539-5072-4F48-BCA8-05B5ADC0697C}" destId="{B25EA22C-A1CD-4A48-8823-9E64A32A2946}" srcOrd="6" destOrd="0" presId="urn:microsoft.com/office/officeart/2005/8/layout/hierarchy1"/>
    <dgm:cxn modelId="{627E6518-957C-46A9-8ACE-9FD7C1C6F569}" type="presParOf" srcId="{8E241539-5072-4F48-BCA8-05B5ADC0697C}" destId="{AEA20D17-7A57-49B6-8CCA-C89FC3B10D5E}" srcOrd="7" destOrd="0" presId="urn:microsoft.com/office/officeart/2005/8/layout/hierarchy1"/>
    <dgm:cxn modelId="{8BA4CE38-34EC-4D49-9148-EBC9C3EEA749}" type="presParOf" srcId="{AEA20D17-7A57-49B6-8CCA-C89FC3B10D5E}" destId="{AF95AAB4-12E4-4529-8662-91FD3ECB50AB}" srcOrd="0" destOrd="0" presId="urn:microsoft.com/office/officeart/2005/8/layout/hierarchy1"/>
    <dgm:cxn modelId="{67D173AD-298A-48B0-B57C-B8E03767B6B7}" type="presParOf" srcId="{AF95AAB4-12E4-4529-8662-91FD3ECB50AB}" destId="{1A591989-5D9D-44CE-B5C9-CD92DDB2A2E7}" srcOrd="0" destOrd="0" presId="urn:microsoft.com/office/officeart/2005/8/layout/hierarchy1"/>
    <dgm:cxn modelId="{4A94AEAD-92E4-4EA4-B904-EE941E786CDB}" type="presParOf" srcId="{AF95AAB4-12E4-4529-8662-91FD3ECB50AB}" destId="{6B3C4ECE-C1CC-4F2B-9DAE-A170EE2BEDAF}" srcOrd="1" destOrd="0" presId="urn:microsoft.com/office/officeart/2005/8/layout/hierarchy1"/>
    <dgm:cxn modelId="{84A0F75E-FBA8-4716-B1A0-D8E0142C4045}" type="presParOf" srcId="{AEA20D17-7A57-49B6-8CCA-C89FC3B10D5E}" destId="{38809C45-A20F-4EC8-A3AF-6DA20F1A6109}" srcOrd="1" destOrd="0" presId="urn:microsoft.com/office/officeart/2005/8/layout/hierarchy1"/>
    <dgm:cxn modelId="{58AEB695-625F-43F6-8A80-EAB2EDBD0360}" type="presParOf" srcId="{8E241539-5072-4F48-BCA8-05B5ADC0697C}" destId="{950E27CB-2F54-4CAC-9E39-CCD6ED13F103}" srcOrd="8" destOrd="0" presId="urn:microsoft.com/office/officeart/2005/8/layout/hierarchy1"/>
    <dgm:cxn modelId="{DA7A0343-2323-44F5-A017-74B735B994F3}" type="presParOf" srcId="{8E241539-5072-4F48-BCA8-05B5ADC0697C}" destId="{0058E3D3-E96E-4AE3-B598-E353E345D9E1}" srcOrd="9" destOrd="0" presId="urn:microsoft.com/office/officeart/2005/8/layout/hierarchy1"/>
    <dgm:cxn modelId="{B4B06586-ACAF-4742-93D9-4A8FD492F89C}" type="presParOf" srcId="{0058E3D3-E96E-4AE3-B598-E353E345D9E1}" destId="{7DE8644E-62C5-4A18-B4C4-2682E092B747}" srcOrd="0" destOrd="0" presId="urn:microsoft.com/office/officeart/2005/8/layout/hierarchy1"/>
    <dgm:cxn modelId="{9DC6B346-56D2-4307-BD33-982C3CA0D166}" type="presParOf" srcId="{7DE8644E-62C5-4A18-B4C4-2682E092B747}" destId="{CD6260FE-A805-4A78-9BAD-32D0BE02498E}" srcOrd="0" destOrd="0" presId="urn:microsoft.com/office/officeart/2005/8/layout/hierarchy1"/>
    <dgm:cxn modelId="{36E9C89B-4FEF-49F0-96B1-4C5079EEC43E}" type="presParOf" srcId="{7DE8644E-62C5-4A18-B4C4-2682E092B747}" destId="{48D512D3-3D1B-4823-BABB-6E1156703535}" srcOrd="1" destOrd="0" presId="urn:microsoft.com/office/officeart/2005/8/layout/hierarchy1"/>
    <dgm:cxn modelId="{1B4E0938-A76D-4101-B27F-AFD3D60942C6}" type="presParOf" srcId="{0058E3D3-E96E-4AE3-B598-E353E345D9E1}" destId="{30CAF42E-55DB-4D55-830F-80FC2242B7DA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2B6BE717-FEB6-404C-B113-A8FF4F46F24F}" type="doc">
      <dgm:prSet loTypeId="urn:microsoft.com/office/officeart/2005/8/layout/hierarchy1" loCatId="hierarchy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CE676527-EE10-4FE1-BE41-13F0F6332E79}">
      <dgm:prSet phldrT="[Text]" custT="1"/>
      <dgm:spPr/>
      <dgm:t>
        <a:bodyPr/>
        <a:lstStyle/>
        <a:p>
          <a:r>
            <a:rPr lang="en-US" sz="2800" dirty="0" smtClean="0"/>
            <a:t>Gun Tower</a:t>
          </a:r>
          <a:endParaRPr lang="vi-VN" sz="2800" dirty="0"/>
        </a:p>
      </dgm:t>
    </dgm:pt>
    <dgm:pt modelId="{074BABF7-C60F-46D5-9C70-13B97F39A21B}" type="parTrans" cxnId="{997D83D6-944B-4408-81AE-DE385D2BE6DF}">
      <dgm:prSet/>
      <dgm:spPr/>
      <dgm:t>
        <a:bodyPr/>
        <a:lstStyle/>
        <a:p>
          <a:endParaRPr lang="vi-VN" sz="2800"/>
        </a:p>
      </dgm:t>
    </dgm:pt>
    <dgm:pt modelId="{9DE896D8-4808-45F3-B2B4-4F7F05F81E75}" type="sibTrans" cxnId="{997D83D6-944B-4408-81AE-DE385D2BE6DF}">
      <dgm:prSet/>
      <dgm:spPr/>
      <dgm:t>
        <a:bodyPr/>
        <a:lstStyle/>
        <a:p>
          <a:endParaRPr lang="vi-VN" sz="2800"/>
        </a:p>
      </dgm:t>
    </dgm:pt>
    <dgm:pt modelId="{208CA73D-AEB6-426C-9F4B-30E4B52C49EE}">
      <dgm:prSet phldrT="[Text]" custT="1"/>
      <dgm:spPr/>
      <dgm:t>
        <a:bodyPr/>
        <a:lstStyle/>
        <a:p>
          <a:r>
            <a:rPr lang="en-US" sz="2800" dirty="0" smtClean="0"/>
            <a:t>Canon</a:t>
          </a:r>
          <a:endParaRPr lang="vi-VN" sz="2800" dirty="0"/>
        </a:p>
      </dgm:t>
    </dgm:pt>
    <dgm:pt modelId="{01EF4EA3-37AD-458D-AB46-46E4D1098E18}" type="parTrans" cxnId="{A3CE7B6E-DD44-4684-AF3E-FC13CBB37008}">
      <dgm:prSet/>
      <dgm:spPr/>
      <dgm:t>
        <a:bodyPr/>
        <a:lstStyle/>
        <a:p>
          <a:endParaRPr lang="vi-VN" sz="2800"/>
        </a:p>
      </dgm:t>
    </dgm:pt>
    <dgm:pt modelId="{2B49F95F-CF1B-4751-BEE7-791DA49291B2}" type="sibTrans" cxnId="{A3CE7B6E-DD44-4684-AF3E-FC13CBB37008}">
      <dgm:prSet/>
      <dgm:spPr/>
      <dgm:t>
        <a:bodyPr/>
        <a:lstStyle/>
        <a:p>
          <a:endParaRPr lang="vi-VN" sz="2800"/>
        </a:p>
      </dgm:t>
    </dgm:pt>
    <dgm:pt modelId="{49A39E24-F084-468A-A283-A43E24B4C98A}">
      <dgm:prSet phldrT="[Text]" custT="1"/>
      <dgm:spPr/>
      <dgm:t>
        <a:bodyPr/>
        <a:lstStyle/>
        <a:p>
          <a:r>
            <a:rPr lang="en-US" sz="2800" dirty="0" smtClean="0"/>
            <a:t>Machine</a:t>
          </a:r>
          <a:endParaRPr lang="vi-VN" sz="2800" dirty="0"/>
        </a:p>
      </dgm:t>
    </dgm:pt>
    <dgm:pt modelId="{76BE34A4-CD02-421F-B837-BCEFB65ABE2C}" type="parTrans" cxnId="{F75AF826-F4E6-44F3-9679-3A6FBA73CCEE}">
      <dgm:prSet/>
      <dgm:spPr/>
      <dgm:t>
        <a:bodyPr/>
        <a:lstStyle/>
        <a:p>
          <a:endParaRPr lang="vi-VN" sz="2800"/>
        </a:p>
      </dgm:t>
    </dgm:pt>
    <dgm:pt modelId="{BB2D407C-0131-4468-8A0D-C64F636BE6E5}" type="sibTrans" cxnId="{F75AF826-F4E6-44F3-9679-3A6FBA73CCEE}">
      <dgm:prSet/>
      <dgm:spPr/>
      <dgm:t>
        <a:bodyPr/>
        <a:lstStyle/>
        <a:p>
          <a:endParaRPr lang="vi-VN" sz="2800"/>
        </a:p>
      </dgm:t>
    </dgm:pt>
    <dgm:pt modelId="{4DC739C6-EA65-4A95-A0AC-B72F57151876}">
      <dgm:prSet phldrT="[Text]" custT="1"/>
      <dgm:spPr/>
      <dgm:t>
        <a:bodyPr/>
        <a:lstStyle/>
        <a:p>
          <a:r>
            <a:rPr lang="en-US" sz="2800" dirty="0" smtClean="0"/>
            <a:t>Dead</a:t>
          </a:r>
          <a:endParaRPr lang="vi-VN" sz="2800" dirty="0"/>
        </a:p>
      </dgm:t>
    </dgm:pt>
    <dgm:pt modelId="{1F78412E-4D9C-490D-AE5A-CDC0862BBB8F}" type="parTrans" cxnId="{1372AD5E-607A-4A33-A510-36F2EEC8FA7F}">
      <dgm:prSet/>
      <dgm:spPr/>
      <dgm:t>
        <a:bodyPr/>
        <a:lstStyle/>
        <a:p>
          <a:endParaRPr lang="vi-VN" sz="2800"/>
        </a:p>
      </dgm:t>
    </dgm:pt>
    <dgm:pt modelId="{58E63D98-40C1-41C1-8477-EB0AD0F7855B}" type="sibTrans" cxnId="{1372AD5E-607A-4A33-A510-36F2EEC8FA7F}">
      <dgm:prSet/>
      <dgm:spPr/>
      <dgm:t>
        <a:bodyPr/>
        <a:lstStyle/>
        <a:p>
          <a:endParaRPr lang="vi-VN" sz="2800"/>
        </a:p>
      </dgm:t>
    </dgm:pt>
    <dgm:pt modelId="{92AD3CE5-4EE9-4694-A47D-EA0C8AA5D251}">
      <dgm:prSet phldrT="[Text]" custT="1"/>
      <dgm:spPr/>
      <dgm:t>
        <a:bodyPr/>
        <a:lstStyle/>
        <a:p>
          <a:r>
            <a:rPr lang="en-US" sz="2800" b="1" cap="none" spc="0" dirty="0" smtClean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rPr>
            <a:t>Boost</a:t>
          </a:r>
          <a:endParaRPr lang="vi-VN" sz="2800" dirty="0"/>
        </a:p>
      </dgm:t>
    </dgm:pt>
    <dgm:pt modelId="{723352F7-65F0-40D8-A0C4-66419DB45C96}" type="parTrans" cxnId="{5CBCD356-D63B-4833-B85B-DAC77DB87705}">
      <dgm:prSet/>
      <dgm:spPr/>
      <dgm:t>
        <a:bodyPr/>
        <a:lstStyle/>
        <a:p>
          <a:endParaRPr lang="vi-VN" sz="2800"/>
        </a:p>
      </dgm:t>
    </dgm:pt>
    <dgm:pt modelId="{8A4F3FF3-95C3-4678-82B7-BE7DA6179534}" type="sibTrans" cxnId="{5CBCD356-D63B-4833-B85B-DAC77DB87705}">
      <dgm:prSet/>
      <dgm:spPr/>
      <dgm:t>
        <a:bodyPr/>
        <a:lstStyle/>
        <a:p>
          <a:endParaRPr lang="vi-VN" sz="2800"/>
        </a:p>
      </dgm:t>
    </dgm:pt>
    <dgm:pt modelId="{B4E3BC3B-396F-44BF-9D7B-03E4451AEE59}">
      <dgm:prSet phldrT="[Text]" custT="1"/>
      <dgm:spPr/>
      <dgm:t>
        <a:bodyPr/>
        <a:lstStyle/>
        <a:p>
          <a:r>
            <a:rPr lang="en-US" sz="2800" dirty="0" smtClean="0"/>
            <a:t>Magic</a:t>
          </a:r>
          <a:endParaRPr lang="vi-VN" sz="2800" dirty="0"/>
        </a:p>
      </dgm:t>
    </dgm:pt>
    <dgm:pt modelId="{0F91355B-4631-4D41-89CE-3448CB77E1C5}" type="parTrans" cxnId="{FC5C1CCE-F4D1-465E-ADDF-9197573D2AF6}">
      <dgm:prSet/>
      <dgm:spPr/>
      <dgm:t>
        <a:bodyPr/>
        <a:lstStyle/>
        <a:p>
          <a:endParaRPr lang="vi-VN" sz="2800"/>
        </a:p>
      </dgm:t>
    </dgm:pt>
    <dgm:pt modelId="{2DC6A378-81A8-4777-84DC-0CAC61238698}" type="sibTrans" cxnId="{FC5C1CCE-F4D1-465E-ADDF-9197573D2AF6}">
      <dgm:prSet/>
      <dgm:spPr/>
      <dgm:t>
        <a:bodyPr/>
        <a:lstStyle/>
        <a:p>
          <a:endParaRPr lang="vi-VN" sz="2800"/>
        </a:p>
      </dgm:t>
    </dgm:pt>
    <dgm:pt modelId="{9C7D44DA-4305-4E03-B8DE-215858640DE5}" type="pres">
      <dgm:prSet presAssocID="{2B6BE717-FEB6-404C-B113-A8FF4F46F24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5742FCCE-8A94-42E7-BEDC-3A899F6698DB}" type="pres">
      <dgm:prSet presAssocID="{CE676527-EE10-4FE1-BE41-13F0F6332E79}" presName="hierRoot1" presStyleCnt="0"/>
      <dgm:spPr/>
    </dgm:pt>
    <dgm:pt modelId="{CB4DAA76-92D8-4302-9C15-1D29A2020660}" type="pres">
      <dgm:prSet presAssocID="{CE676527-EE10-4FE1-BE41-13F0F6332E79}" presName="composite" presStyleCnt="0"/>
      <dgm:spPr/>
    </dgm:pt>
    <dgm:pt modelId="{2AF3F279-1ABE-41E2-AD43-266911ACEF53}" type="pres">
      <dgm:prSet presAssocID="{CE676527-EE10-4FE1-BE41-13F0F6332E79}" presName="background" presStyleLbl="node0" presStyleIdx="0" presStyleCnt="1"/>
      <dgm:spPr/>
    </dgm:pt>
    <dgm:pt modelId="{5F46051A-4429-47DD-B78F-BFD6D142508E}" type="pres">
      <dgm:prSet presAssocID="{CE676527-EE10-4FE1-BE41-13F0F6332E7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8E241539-5072-4F48-BCA8-05B5ADC0697C}" type="pres">
      <dgm:prSet presAssocID="{CE676527-EE10-4FE1-BE41-13F0F6332E79}" presName="hierChild2" presStyleCnt="0"/>
      <dgm:spPr/>
    </dgm:pt>
    <dgm:pt modelId="{02B94113-DB76-48AA-8D03-0B4FFC35CCDF}" type="pres">
      <dgm:prSet presAssocID="{01EF4EA3-37AD-458D-AB46-46E4D1098E18}" presName="Name10" presStyleLbl="parChTrans1D2" presStyleIdx="0" presStyleCnt="5"/>
      <dgm:spPr/>
      <dgm:t>
        <a:bodyPr/>
        <a:lstStyle/>
        <a:p>
          <a:endParaRPr lang="vi-VN"/>
        </a:p>
      </dgm:t>
    </dgm:pt>
    <dgm:pt modelId="{453031A7-F9C2-425C-894D-C86BE5F4FDD9}" type="pres">
      <dgm:prSet presAssocID="{208CA73D-AEB6-426C-9F4B-30E4B52C49EE}" presName="hierRoot2" presStyleCnt="0"/>
      <dgm:spPr/>
    </dgm:pt>
    <dgm:pt modelId="{4E64778E-27C6-4E3D-A623-BEFE85004839}" type="pres">
      <dgm:prSet presAssocID="{208CA73D-AEB6-426C-9F4B-30E4B52C49EE}" presName="composite2" presStyleCnt="0"/>
      <dgm:spPr/>
    </dgm:pt>
    <dgm:pt modelId="{CDFE81C1-F199-4CE6-AE9D-54D8B0C26977}" type="pres">
      <dgm:prSet presAssocID="{208CA73D-AEB6-426C-9F4B-30E4B52C49EE}" presName="background2" presStyleLbl="node2" presStyleIdx="0" presStyleCnt="5"/>
      <dgm:spPr/>
    </dgm:pt>
    <dgm:pt modelId="{CF2BA2B9-D599-4998-8469-A16C95432A82}" type="pres">
      <dgm:prSet presAssocID="{208CA73D-AEB6-426C-9F4B-30E4B52C49EE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51E45923-01FF-455E-8888-DDACB4B79EB6}" type="pres">
      <dgm:prSet presAssocID="{208CA73D-AEB6-426C-9F4B-30E4B52C49EE}" presName="hierChild3" presStyleCnt="0"/>
      <dgm:spPr/>
    </dgm:pt>
    <dgm:pt modelId="{F245ABB9-BBF6-4618-9B5C-FC3AD30CE087}" type="pres">
      <dgm:prSet presAssocID="{76BE34A4-CD02-421F-B837-BCEFB65ABE2C}" presName="Name10" presStyleLbl="parChTrans1D2" presStyleIdx="1" presStyleCnt="5"/>
      <dgm:spPr/>
      <dgm:t>
        <a:bodyPr/>
        <a:lstStyle/>
        <a:p>
          <a:endParaRPr lang="vi-VN"/>
        </a:p>
      </dgm:t>
    </dgm:pt>
    <dgm:pt modelId="{EAB88232-9C12-4A9A-A2E2-D20445A189F4}" type="pres">
      <dgm:prSet presAssocID="{49A39E24-F084-468A-A283-A43E24B4C98A}" presName="hierRoot2" presStyleCnt="0"/>
      <dgm:spPr/>
    </dgm:pt>
    <dgm:pt modelId="{015F54BB-1731-4BA9-A528-85DE499B929F}" type="pres">
      <dgm:prSet presAssocID="{49A39E24-F084-468A-A283-A43E24B4C98A}" presName="composite2" presStyleCnt="0"/>
      <dgm:spPr/>
    </dgm:pt>
    <dgm:pt modelId="{6B962FAF-CAFC-48EB-A296-6F0A52314205}" type="pres">
      <dgm:prSet presAssocID="{49A39E24-F084-468A-A283-A43E24B4C98A}" presName="background2" presStyleLbl="node2" presStyleIdx="1" presStyleCnt="5"/>
      <dgm:spPr/>
    </dgm:pt>
    <dgm:pt modelId="{C4614F01-B9E4-46E6-87E8-8BBC71B93A14}" type="pres">
      <dgm:prSet presAssocID="{49A39E24-F084-468A-A283-A43E24B4C98A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010C9F95-4739-4F44-AB9C-7EDE22387D09}" type="pres">
      <dgm:prSet presAssocID="{49A39E24-F084-468A-A283-A43E24B4C98A}" presName="hierChild3" presStyleCnt="0"/>
      <dgm:spPr/>
    </dgm:pt>
    <dgm:pt modelId="{74DE342D-226F-4C36-A43C-ACC5EF30AFBA}" type="pres">
      <dgm:prSet presAssocID="{1F78412E-4D9C-490D-AE5A-CDC0862BBB8F}" presName="Name10" presStyleLbl="parChTrans1D2" presStyleIdx="2" presStyleCnt="5"/>
      <dgm:spPr/>
      <dgm:t>
        <a:bodyPr/>
        <a:lstStyle/>
        <a:p>
          <a:endParaRPr lang="vi-VN"/>
        </a:p>
      </dgm:t>
    </dgm:pt>
    <dgm:pt modelId="{1D9906C7-AEE0-4A47-BFBA-DBF6495034D6}" type="pres">
      <dgm:prSet presAssocID="{4DC739C6-EA65-4A95-A0AC-B72F57151876}" presName="hierRoot2" presStyleCnt="0"/>
      <dgm:spPr/>
    </dgm:pt>
    <dgm:pt modelId="{93DB1D1D-4CD8-480B-9BFD-434779E2D826}" type="pres">
      <dgm:prSet presAssocID="{4DC739C6-EA65-4A95-A0AC-B72F57151876}" presName="composite2" presStyleCnt="0"/>
      <dgm:spPr/>
    </dgm:pt>
    <dgm:pt modelId="{61F80A40-5CCE-4DC3-B95F-6DBE3AE1BA14}" type="pres">
      <dgm:prSet presAssocID="{4DC739C6-EA65-4A95-A0AC-B72F57151876}" presName="background2" presStyleLbl="node2" presStyleIdx="2" presStyleCnt="5"/>
      <dgm:spPr/>
    </dgm:pt>
    <dgm:pt modelId="{5D429710-8E36-4BE6-A9E2-23D416F6608E}" type="pres">
      <dgm:prSet presAssocID="{4DC739C6-EA65-4A95-A0AC-B72F57151876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499F3ADA-5961-48D4-B419-176E836C90CD}" type="pres">
      <dgm:prSet presAssocID="{4DC739C6-EA65-4A95-A0AC-B72F57151876}" presName="hierChild3" presStyleCnt="0"/>
      <dgm:spPr/>
    </dgm:pt>
    <dgm:pt modelId="{B25EA22C-A1CD-4A48-8823-9E64A32A2946}" type="pres">
      <dgm:prSet presAssocID="{723352F7-65F0-40D8-A0C4-66419DB45C96}" presName="Name10" presStyleLbl="parChTrans1D2" presStyleIdx="3" presStyleCnt="5"/>
      <dgm:spPr/>
      <dgm:t>
        <a:bodyPr/>
        <a:lstStyle/>
        <a:p>
          <a:endParaRPr lang="vi-VN"/>
        </a:p>
      </dgm:t>
    </dgm:pt>
    <dgm:pt modelId="{AEA20D17-7A57-49B6-8CCA-C89FC3B10D5E}" type="pres">
      <dgm:prSet presAssocID="{92AD3CE5-4EE9-4694-A47D-EA0C8AA5D251}" presName="hierRoot2" presStyleCnt="0"/>
      <dgm:spPr/>
    </dgm:pt>
    <dgm:pt modelId="{AF95AAB4-12E4-4529-8662-91FD3ECB50AB}" type="pres">
      <dgm:prSet presAssocID="{92AD3CE5-4EE9-4694-A47D-EA0C8AA5D251}" presName="composite2" presStyleCnt="0"/>
      <dgm:spPr/>
    </dgm:pt>
    <dgm:pt modelId="{1A591989-5D9D-44CE-B5C9-CD92DDB2A2E7}" type="pres">
      <dgm:prSet presAssocID="{92AD3CE5-4EE9-4694-A47D-EA0C8AA5D251}" presName="background2" presStyleLbl="node2" presStyleIdx="3" presStyleCnt="5"/>
      <dgm:spPr/>
    </dgm:pt>
    <dgm:pt modelId="{6B3C4ECE-C1CC-4F2B-9DAE-A170EE2BEDAF}" type="pres">
      <dgm:prSet presAssocID="{92AD3CE5-4EE9-4694-A47D-EA0C8AA5D251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8809C45-A20F-4EC8-A3AF-6DA20F1A6109}" type="pres">
      <dgm:prSet presAssocID="{92AD3CE5-4EE9-4694-A47D-EA0C8AA5D251}" presName="hierChild3" presStyleCnt="0"/>
      <dgm:spPr/>
    </dgm:pt>
    <dgm:pt modelId="{950E27CB-2F54-4CAC-9E39-CCD6ED13F103}" type="pres">
      <dgm:prSet presAssocID="{0F91355B-4631-4D41-89CE-3448CB77E1C5}" presName="Name10" presStyleLbl="parChTrans1D2" presStyleIdx="4" presStyleCnt="5"/>
      <dgm:spPr/>
      <dgm:t>
        <a:bodyPr/>
        <a:lstStyle/>
        <a:p>
          <a:endParaRPr lang="vi-VN"/>
        </a:p>
      </dgm:t>
    </dgm:pt>
    <dgm:pt modelId="{0058E3D3-E96E-4AE3-B598-E353E345D9E1}" type="pres">
      <dgm:prSet presAssocID="{B4E3BC3B-396F-44BF-9D7B-03E4451AEE59}" presName="hierRoot2" presStyleCnt="0"/>
      <dgm:spPr/>
    </dgm:pt>
    <dgm:pt modelId="{7DE8644E-62C5-4A18-B4C4-2682E092B747}" type="pres">
      <dgm:prSet presAssocID="{B4E3BC3B-396F-44BF-9D7B-03E4451AEE59}" presName="composite2" presStyleCnt="0"/>
      <dgm:spPr/>
    </dgm:pt>
    <dgm:pt modelId="{CD6260FE-A805-4A78-9BAD-32D0BE02498E}" type="pres">
      <dgm:prSet presAssocID="{B4E3BC3B-396F-44BF-9D7B-03E4451AEE59}" presName="background2" presStyleLbl="node2" presStyleIdx="4" presStyleCnt="5"/>
      <dgm:spPr/>
    </dgm:pt>
    <dgm:pt modelId="{48D512D3-3D1B-4823-BABB-6E1156703535}" type="pres">
      <dgm:prSet presAssocID="{B4E3BC3B-396F-44BF-9D7B-03E4451AEE59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0CAF42E-55DB-4D55-830F-80FC2242B7DA}" type="pres">
      <dgm:prSet presAssocID="{B4E3BC3B-396F-44BF-9D7B-03E4451AEE59}" presName="hierChild3" presStyleCnt="0"/>
      <dgm:spPr/>
    </dgm:pt>
  </dgm:ptLst>
  <dgm:cxnLst>
    <dgm:cxn modelId="{FF353AF7-D180-4A35-8E34-1F651FD211BC}" type="presOf" srcId="{92AD3CE5-4EE9-4694-A47D-EA0C8AA5D251}" destId="{6B3C4ECE-C1CC-4F2B-9DAE-A170EE2BEDAF}" srcOrd="0" destOrd="0" presId="urn:microsoft.com/office/officeart/2005/8/layout/hierarchy1"/>
    <dgm:cxn modelId="{FC5C1CCE-F4D1-465E-ADDF-9197573D2AF6}" srcId="{CE676527-EE10-4FE1-BE41-13F0F6332E79}" destId="{B4E3BC3B-396F-44BF-9D7B-03E4451AEE59}" srcOrd="4" destOrd="0" parTransId="{0F91355B-4631-4D41-89CE-3448CB77E1C5}" sibTransId="{2DC6A378-81A8-4777-84DC-0CAC61238698}"/>
    <dgm:cxn modelId="{C20FFBCC-C47A-4048-8363-FF210B82AEAB}" type="presOf" srcId="{0F91355B-4631-4D41-89CE-3448CB77E1C5}" destId="{950E27CB-2F54-4CAC-9E39-CCD6ED13F103}" srcOrd="0" destOrd="0" presId="urn:microsoft.com/office/officeart/2005/8/layout/hierarchy1"/>
    <dgm:cxn modelId="{9840EFF9-FCBD-4C0C-96CD-5E31A6085519}" type="presOf" srcId="{49A39E24-F084-468A-A283-A43E24B4C98A}" destId="{C4614F01-B9E4-46E6-87E8-8BBC71B93A14}" srcOrd="0" destOrd="0" presId="urn:microsoft.com/office/officeart/2005/8/layout/hierarchy1"/>
    <dgm:cxn modelId="{997D83D6-944B-4408-81AE-DE385D2BE6DF}" srcId="{2B6BE717-FEB6-404C-B113-A8FF4F46F24F}" destId="{CE676527-EE10-4FE1-BE41-13F0F6332E79}" srcOrd="0" destOrd="0" parTransId="{074BABF7-C60F-46D5-9C70-13B97F39A21B}" sibTransId="{9DE896D8-4808-45F3-B2B4-4F7F05F81E75}"/>
    <dgm:cxn modelId="{23DDC562-5464-47FC-A384-323160E2596B}" type="presOf" srcId="{1F78412E-4D9C-490D-AE5A-CDC0862BBB8F}" destId="{74DE342D-226F-4C36-A43C-ACC5EF30AFBA}" srcOrd="0" destOrd="0" presId="urn:microsoft.com/office/officeart/2005/8/layout/hierarchy1"/>
    <dgm:cxn modelId="{1372AD5E-607A-4A33-A510-36F2EEC8FA7F}" srcId="{CE676527-EE10-4FE1-BE41-13F0F6332E79}" destId="{4DC739C6-EA65-4A95-A0AC-B72F57151876}" srcOrd="2" destOrd="0" parTransId="{1F78412E-4D9C-490D-AE5A-CDC0862BBB8F}" sibTransId="{58E63D98-40C1-41C1-8477-EB0AD0F7855B}"/>
    <dgm:cxn modelId="{42F3EF5F-1135-4E7F-86DF-9188B6F717BE}" type="presOf" srcId="{4DC739C6-EA65-4A95-A0AC-B72F57151876}" destId="{5D429710-8E36-4BE6-A9E2-23D416F6608E}" srcOrd="0" destOrd="0" presId="urn:microsoft.com/office/officeart/2005/8/layout/hierarchy1"/>
    <dgm:cxn modelId="{A3CE7B6E-DD44-4684-AF3E-FC13CBB37008}" srcId="{CE676527-EE10-4FE1-BE41-13F0F6332E79}" destId="{208CA73D-AEB6-426C-9F4B-30E4B52C49EE}" srcOrd="0" destOrd="0" parTransId="{01EF4EA3-37AD-458D-AB46-46E4D1098E18}" sibTransId="{2B49F95F-CF1B-4751-BEE7-791DA49291B2}"/>
    <dgm:cxn modelId="{6AB61527-70F7-4FAD-801A-8586264F08E3}" type="presOf" srcId="{723352F7-65F0-40D8-A0C4-66419DB45C96}" destId="{B25EA22C-A1CD-4A48-8823-9E64A32A2946}" srcOrd="0" destOrd="0" presId="urn:microsoft.com/office/officeart/2005/8/layout/hierarchy1"/>
    <dgm:cxn modelId="{5DE13E4D-0EEE-4174-968F-1A7EEA79A121}" type="presOf" srcId="{76BE34A4-CD02-421F-B837-BCEFB65ABE2C}" destId="{F245ABB9-BBF6-4618-9B5C-FC3AD30CE087}" srcOrd="0" destOrd="0" presId="urn:microsoft.com/office/officeart/2005/8/layout/hierarchy1"/>
    <dgm:cxn modelId="{88410FA5-00D4-4941-B9BE-21A40EC684CE}" type="presOf" srcId="{208CA73D-AEB6-426C-9F4B-30E4B52C49EE}" destId="{CF2BA2B9-D599-4998-8469-A16C95432A82}" srcOrd="0" destOrd="0" presId="urn:microsoft.com/office/officeart/2005/8/layout/hierarchy1"/>
    <dgm:cxn modelId="{F75AF826-F4E6-44F3-9679-3A6FBA73CCEE}" srcId="{CE676527-EE10-4FE1-BE41-13F0F6332E79}" destId="{49A39E24-F084-468A-A283-A43E24B4C98A}" srcOrd="1" destOrd="0" parTransId="{76BE34A4-CD02-421F-B837-BCEFB65ABE2C}" sibTransId="{BB2D407C-0131-4468-8A0D-C64F636BE6E5}"/>
    <dgm:cxn modelId="{5CBCD356-D63B-4833-B85B-DAC77DB87705}" srcId="{CE676527-EE10-4FE1-BE41-13F0F6332E79}" destId="{92AD3CE5-4EE9-4694-A47D-EA0C8AA5D251}" srcOrd="3" destOrd="0" parTransId="{723352F7-65F0-40D8-A0C4-66419DB45C96}" sibTransId="{8A4F3FF3-95C3-4678-82B7-BE7DA6179534}"/>
    <dgm:cxn modelId="{F8237E2A-56A7-48C6-ADF7-140BF1473307}" type="presOf" srcId="{2B6BE717-FEB6-404C-B113-A8FF4F46F24F}" destId="{9C7D44DA-4305-4E03-B8DE-215858640DE5}" srcOrd="0" destOrd="0" presId="urn:microsoft.com/office/officeart/2005/8/layout/hierarchy1"/>
    <dgm:cxn modelId="{D243BF54-F160-4025-A2D2-1A7AEC3DE627}" type="presOf" srcId="{CE676527-EE10-4FE1-BE41-13F0F6332E79}" destId="{5F46051A-4429-47DD-B78F-BFD6D142508E}" srcOrd="0" destOrd="0" presId="urn:microsoft.com/office/officeart/2005/8/layout/hierarchy1"/>
    <dgm:cxn modelId="{C51CACC9-3007-470C-A1A0-FC6223EA7A3F}" type="presOf" srcId="{01EF4EA3-37AD-458D-AB46-46E4D1098E18}" destId="{02B94113-DB76-48AA-8D03-0B4FFC35CCDF}" srcOrd="0" destOrd="0" presId="urn:microsoft.com/office/officeart/2005/8/layout/hierarchy1"/>
    <dgm:cxn modelId="{10F1ACFB-16C7-434E-B197-301674227B13}" type="presOf" srcId="{B4E3BC3B-396F-44BF-9D7B-03E4451AEE59}" destId="{48D512D3-3D1B-4823-BABB-6E1156703535}" srcOrd="0" destOrd="0" presId="urn:microsoft.com/office/officeart/2005/8/layout/hierarchy1"/>
    <dgm:cxn modelId="{904A47B6-268D-4777-83A1-D52F7EAC76E6}" type="presParOf" srcId="{9C7D44DA-4305-4E03-B8DE-215858640DE5}" destId="{5742FCCE-8A94-42E7-BEDC-3A899F6698DB}" srcOrd="0" destOrd="0" presId="urn:microsoft.com/office/officeart/2005/8/layout/hierarchy1"/>
    <dgm:cxn modelId="{E4E6C90C-BBA6-4FE4-8EDC-D3148B942A1C}" type="presParOf" srcId="{5742FCCE-8A94-42E7-BEDC-3A899F6698DB}" destId="{CB4DAA76-92D8-4302-9C15-1D29A2020660}" srcOrd="0" destOrd="0" presId="urn:microsoft.com/office/officeart/2005/8/layout/hierarchy1"/>
    <dgm:cxn modelId="{D5B96257-4048-4DCF-B8E9-29F8BF9E2688}" type="presParOf" srcId="{CB4DAA76-92D8-4302-9C15-1D29A2020660}" destId="{2AF3F279-1ABE-41E2-AD43-266911ACEF53}" srcOrd="0" destOrd="0" presId="urn:microsoft.com/office/officeart/2005/8/layout/hierarchy1"/>
    <dgm:cxn modelId="{E62B3168-BBDF-445E-B962-ED9B41A6A77D}" type="presParOf" srcId="{CB4DAA76-92D8-4302-9C15-1D29A2020660}" destId="{5F46051A-4429-47DD-B78F-BFD6D142508E}" srcOrd="1" destOrd="0" presId="urn:microsoft.com/office/officeart/2005/8/layout/hierarchy1"/>
    <dgm:cxn modelId="{A7FDAC2C-7E34-4A78-B2B7-1C21200BD604}" type="presParOf" srcId="{5742FCCE-8A94-42E7-BEDC-3A899F6698DB}" destId="{8E241539-5072-4F48-BCA8-05B5ADC0697C}" srcOrd="1" destOrd="0" presId="urn:microsoft.com/office/officeart/2005/8/layout/hierarchy1"/>
    <dgm:cxn modelId="{236CD328-D013-42D5-BA04-8D003E0BB6CB}" type="presParOf" srcId="{8E241539-5072-4F48-BCA8-05B5ADC0697C}" destId="{02B94113-DB76-48AA-8D03-0B4FFC35CCDF}" srcOrd="0" destOrd="0" presId="urn:microsoft.com/office/officeart/2005/8/layout/hierarchy1"/>
    <dgm:cxn modelId="{000D0FBD-4B3B-4A22-9F64-E6D2FF28EBE1}" type="presParOf" srcId="{8E241539-5072-4F48-BCA8-05B5ADC0697C}" destId="{453031A7-F9C2-425C-894D-C86BE5F4FDD9}" srcOrd="1" destOrd="0" presId="urn:microsoft.com/office/officeart/2005/8/layout/hierarchy1"/>
    <dgm:cxn modelId="{8B37A87C-B98B-44CA-A598-C69009535929}" type="presParOf" srcId="{453031A7-F9C2-425C-894D-C86BE5F4FDD9}" destId="{4E64778E-27C6-4E3D-A623-BEFE85004839}" srcOrd="0" destOrd="0" presId="urn:microsoft.com/office/officeart/2005/8/layout/hierarchy1"/>
    <dgm:cxn modelId="{D8646002-3047-4BF4-81EF-03D949A7DA38}" type="presParOf" srcId="{4E64778E-27C6-4E3D-A623-BEFE85004839}" destId="{CDFE81C1-F199-4CE6-AE9D-54D8B0C26977}" srcOrd="0" destOrd="0" presId="urn:microsoft.com/office/officeart/2005/8/layout/hierarchy1"/>
    <dgm:cxn modelId="{7B41DC29-210A-4936-94E0-14813E912B2B}" type="presParOf" srcId="{4E64778E-27C6-4E3D-A623-BEFE85004839}" destId="{CF2BA2B9-D599-4998-8469-A16C95432A82}" srcOrd="1" destOrd="0" presId="urn:microsoft.com/office/officeart/2005/8/layout/hierarchy1"/>
    <dgm:cxn modelId="{68CCED4E-989B-450A-882F-5C6A909B0F97}" type="presParOf" srcId="{453031A7-F9C2-425C-894D-C86BE5F4FDD9}" destId="{51E45923-01FF-455E-8888-DDACB4B79EB6}" srcOrd="1" destOrd="0" presId="urn:microsoft.com/office/officeart/2005/8/layout/hierarchy1"/>
    <dgm:cxn modelId="{C31ED476-089A-4A78-B4B5-32A9A04AD7DB}" type="presParOf" srcId="{8E241539-5072-4F48-BCA8-05B5ADC0697C}" destId="{F245ABB9-BBF6-4618-9B5C-FC3AD30CE087}" srcOrd="2" destOrd="0" presId="urn:microsoft.com/office/officeart/2005/8/layout/hierarchy1"/>
    <dgm:cxn modelId="{1A0EB3D9-A0C3-426A-8F6D-21B23C9377F8}" type="presParOf" srcId="{8E241539-5072-4F48-BCA8-05B5ADC0697C}" destId="{EAB88232-9C12-4A9A-A2E2-D20445A189F4}" srcOrd="3" destOrd="0" presId="urn:microsoft.com/office/officeart/2005/8/layout/hierarchy1"/>
    <dgm:cxn modelId="{10491B0A-FEB1-4E85-BE5C-7A1B6F48509F}" type="presParOf" srcId="{EAB88232-9C12-4A9A-A2E2-D20445A189F4}" destId="{015F54BB-1731-4BA9-A528-85DE499B929F}" srcOrd="0" destOrd="0" presId="urn:microsoft.com/office/officeart/2005/8/layout/hierarchy1"/>
    <dgm:cxn modelId="{51C3BDC6-61F3-417D-B7F7-4AE144B18532}" type="presParOf" srcId="{015F54BB-1731-4BA9-A528-85DE499B929F}" destId="{6B962FAF-CAFC-48EB-A296-6F0A52314205}" srcOrd="0" destOrd="0" presId="urn:microsoft.com/office/officeart/2005/8/layout/hierarchy1"/>
    <dgm:cxn modelId="{8A3591D0-0F80-424C-BB69-C2C0A3F866D4}" type="presParOf" srcId="{015F54BB-1731-4BA9-A528-85DE499B929F}" destId="{C4614F01-B9E4-46E6-87E8-8BBC71B93A14}" srcOrd="1" destOrd="0" presId="urn:microsoft.com/office/officeart/2005/8/layout/hierarchy1"/>
    <dgm:cxn modelId="{B57ABF6A-201D-42AA-AC85-84A88D366C7F}" type="presParOf" srcId="{EAB88232-9C12-4A9A-A2E2-D20445A189F4}" destId="{010C9F95-4739-4F44-AB9C-7EDE22387D09}" srcOrd="1" destOrd="0" presId="urn:microsoft.com/office/officeart/2005/8/layout/hierarchy1"/>
    <dgm:cxn modelId="{53DF5250-3507-4AE5-B90B-F523CD0CAA3D}" type="presParOf" srcId="{8E241539-5072-4F48-BCA8-05B5ADC0697C}" destId="{74DE342D-226F-4C36-A43C-ACC5EF30AFBA}" srcOrd="4" destOrd="0" presId="urn:microsoft.com/office/officeart/2005/8/layout/hierarchy1"/>
    <dgm:cxn modelId="{F7724D08-46C3-4C75-BABB-A3C09DA5AB58}" type="presParOf" srcId="{8E241539-5072-4F48-BCA8-05B5ADC0697C}" destId="{1D9906C7-AEE0-4A47-BFBA-DBF6495034D6}" srcOrd="5" destOrd="0" presId="urn:microsoft.com/office/officeart/2005/8/layout/hierarchy1"/>
    <dgm:cxn modelId="{A2AB65A3-6F58-43C5-B27F-29D67FB9EEDB}" type="presParOf" srcId="{1D9906C7-AEE0-4A47-BFBA-DBF6495034D6}" destId="{93DB1D1D-4CD8-480B-9BFD-434779E2D826}" srcOrd="0" destOrd="0" presId="urn:microsoft.com/office/officeart/2005/8/layout/hierarchy1"/>
    <dgm:cxn modelId="{E960AC47-0B13-4921-ADF1-9A030804D2D9}" type="presParOf" srcId="{93DB1D1D-4CD8-480B-9BFD-434779E2D826}" destId="{61F80A40-5CCE-4DC3-B95F-6DBE3AE1BA14}" srcOrd="0" destOrd="0" presId="urn:microsoft.com/office/officeart/2005/8/layout/hierarchy1"/>
    <dgm:cxn modelId="{D99A37C4-61BB-44B5-8B53-A20BD52F7184}" type="presParOf" srcId="{93DB1D1D-4CD8-480B-9BFD-434779E2D826}" destId="{5D429710-8E36-4BE6-A9E2-23D416F6608E}" srcOrd="1" destOrd="0" presId="urn:microsoft.com/office/officeart/2005/8/layout/hierarchy1"/>
    <dgm:cxn modelId="{E48BD4B2-F0C4-4A20-80EC-865A4052DD95}" type="presParOf" srcId="{1D9906C7-AEE0-4A47-BFBA-DBF6495034D6}" destId="{499F3ADA-5961-48D4-B419-176E836C90CD}" srcOrd="1" destOrd="0" presId="urn:microsoft.com/office/officeart/2005/8/layout/hierarchy1"/>
    <dgm:cxn modelId="{8B667088-D8AC-4E65-BFB0-126B6C52662E}" type="presParOf" srcId="{8E241539-5072-4F48-BCA8-05B5ADC0697C}" destId="{B25EA22C-A1CD-4A48-8823-9E64A32A2946}" srcOrd="6" destOrd="0" presId="urn:microsoft.com/office/officeart/2005/8/layout/hierarchy1"/>
    <dgm:cxn modelId="{A7BCC37A-F5B4-457A-B89E-B8D602DF71BA}" type="presParOf" srcId="{8E241539-5072-4F48-BCA8-05B5ADC0697C}" destId="{AEA20D17-7A57-49B6-8CCA-C89FC3B10D5E}" srcOrd="7" destOrd="0" presId="urn:microsoft.com/office/officeart/2005/8/layout/hierarchy1"/>
    <dgm:cxn modelId="{97676475-DEF7-463E-95D9-53FA16934590}" type="presParOf" srcId="{AEA20D17-7A57-49B6-8CCA-C89FC3B10D5E}" destId="{AF95AAB4-12E4-4529-8662-91FD3ECB50AB}" srcOrd="0" destOrd="0" presId="urn:microsoft.com/office/officeart/2005/8/layout/hierarchy1"/>
    <dgm:cxn modelId="{6414E790-E049-46B7-BE3F-43CBD393FEA7}" type="presParOf" srcId="{AF95AAB4-12E4-4529-8662-91FD3ECB50AB}" destId="{1A591989-5D9D-44CE-B5C9-CD92DDB2A2E7}" srcOrd="0" destOrd="0" presId="urn:microsoft.com/office/officeart/2005/8/layout/hierarchy1"/>
    <dgm:cxn modelId="{273EE155-F882-4DF0-A4F0-9C7439B412CC}" type="presParOf" srcId="{AF95AAB4-12E4-4529-8662-91FD3ECB50AB}" destId="{6B3C4ECE-C1CC-4F2B-9DAE-A170EE2BEDAF}" srcOrd="1" destOrd="0" presId="urn:microsoft.com/office/officeart/2005/8/layout/hierarchy1"/>
    <dgm:cxn modelId="{C2DB90F9-F334-42DE-9C23-9DD94EC91D0D}" type="presParOf" srcId="{AEA20D17-7A57-49B6-8CCA-C89FC3B10D5E}" destId="{38809C45-A20F-4EC8-A3AF-6DA20F1A6109}" srcOrd="1" destOrd="0" presId="urn:microsoft.com/office/officeart/2005/8/layout/hierarchy1"/>
    <dgm:cxn modelId="{3C0ADA92-F928-4EFD-84B0-E5D2A960A237}" type="presParOf" srcId="{8E241539-5072-4F48-BCA8-05B5ADC0697C}" destId="{950E27CB-2F54-4CAC-9E39-CCD6ED13F103}" srcOrd="8" destOrd="0" presId="urn:microsoft.com/office/officeart/2005/8/layout/hierarchy1"/>
    <dgm:cxn modelId="{1E937FE2-EF6F-4628-A569-3B0354000C95}" type="presParOf" srcId="{8E241539-5072-4F48-BCA8-05B5ADC0697C}" destId="{0058E3D3-E96E-4AE3-B598-E353E345D9E1}" srcOrd="9" destOrd="0" presId="urn:microsoft.com/office/officeart/2005/8/layout/hierarchy1"/>
    <dgm:cxn modelId="{A082081A-4EBC-4863-A1E9-B9301F863861}" type="presParOf" srcId="{0058E3D3-E96E-4AE3-B598-E353E345D9E1}" destId="{7DE8644E-62C5-4A18-B4C4-2682E092B747}" srcOrd="0" destOrd="0" presId="urn:microsoft.com/office/officeart/2005/8/layout/hierarchy1"/>
    <dgm:cxn modelId="{E31A77BD-7ADE-4DFB-AB07-32C33166A8CA}" type="presParOf" srcId="{7DE8644E-62C5-4A18-B4C4-2682E092B747}" destId="{CD6260FE-A805-4A78-9BAD-32D0BE02498E}" srcOrd="0" destOrd="0" presId="urn:microsoft.com/office/officeart/2005/8/layout/hierarchy1"/>
    <dgm:cxn modelId="{19A5322C-A2CC-4D2B-AFC4-C896E1280309}" type="presParOf" srcId="{7DE8644E-62C5-4A18-B4C4-2682E092B747}" destId="{48D512D3-3D1B-4823-BABB-6E1156703535}" srcOrd="1" destOrd="0" presId="urn:microsoft.com/office/officeart/2005/8/layout/hierarchy1"/>
    <dgm:cxn modelId="{712338F0-7760-4E07-B435-39FD0915CE9A}" type="presParOf" srcId="{0058E3D3-E96E-4AE3-B598-E353E345D9E1}" destId="{30CAF42E-55DB-4D55-830F-80FC2242B7DA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FFAD2300-DE16-4DBC-A971-D04E933D7B77}" type="doc">
      <dgm:prSet loTypeId="urn:microsoft.com/office/officeart/2005/8/layout/hierarchy1" loCatId="hierarchy" qsTypeId="urn:microsoft.com/office/officeart/2009/2/quickstyle/3d8" qsCatId="3D" csTypeId="urn:microsoft.com/office/officeart/2005/8/colors/colorful1" csCatId="colorful" phldr="1"/>
      <dgm:spPr/>
      <dgm:t>
        <a:bodyPr/>
        <a:lstStyle/>
        <a:p>
          <a:endParaRPr lang="vi-VN"/>
        </a:p>
      </dgm:t>
    </dgm:pt>
    <dgm:pt modelId="{D8C10AA6-3987-4759-A589-726E702D3ECE}">
      <dgm:prSet phldrT="[Text]"/>
      <dgm:spPr/>
      <dgm:t>
        <a:bodyPr/>
        <a:lstStyle/>
        <a:p>
          <a:r>
            <a:rPr lang="en-US" dirty="0" smtClean="0"/>
            <a:t>Boost</a:t>
          </a:r>
          <a:endParaRPr lang="vi-VN" dirty="0"/>
        </a:p>
      </dgm:t>
    </dgm:pt>
    <dgm:pt modelId="{0DA4C502-858F-4346-9789-5E8972B5C6EC}" type="parTrans" cxnId="{11FA9166-5EF6-4697-B80A-A6AC909A70C3}">
      <dgm:prSet/>
      <dgm:spPr/>
      <dgm:t>
        <a:bodyPr/>
        <a:lstStyle/>
        <a:p>
          <a:endParaRPr lang="vi-VN"/>
        </a:p>
      </dgm:t>
    </dgm:pt>
    <dgm:pt modelId="{313C2888-3600-47EC-840E-4AEC9077A0F0}" type="sibTrans" cxnId="{11FA9166-5EF6-4697-B80A-A6AC909A70C3}">
      <dgm:prSet/>
      <dgm:spPr/>
      <dgm:t>
        <a:bodyPr/>
        <a:lstStyle/>
        <a:p>
          <a:endParaRPr lang="vi-VN"/>
        </a:p>
      </dgm:t>
    </dgm:pt>
    <dgm:pt modelId="{A05BEA35-3BAD-4205-B6F8-EDFDD0CC126B}">
      <dgm:prSet phldrT="[Text]"/>
      <dgm:spPr/>
      <dgm:t>
        <a:bodyPr/>
        <a:lstStyle/>
        <a:p>
          <a:r>
            <a:rPr lang="en-US" dirty="0" smtClean="0"/>
            <a:t>E - zone</a:t>
          </a:r>
          <a:endParaRPr lang="vi-VN" dirty="0"/>
        </a:p>
      </dgm:t>
    </dgm:pt>
    <dgm:pt modelId="{AFC8807E-091F-4AFC-8A13-BB2713517A82}" type="parTrans" cxnId="{F2A804D8-C675-4827-9282-095C02613229}">
      <dgm:prSet/>
      <dgm:spPr/>
      <dgm:t>
        <a:bodyPr/>
        <a:lstStyle/>
        <a:p>
          <a:endParaRPr lang="vi-VN"/>
        </a:p>
      </dgm:t>
    </dgm:pt>
    <dgm:pt modelId="{056C6B9D-B5B0-40BF-9201-3270109AD6C6}" type="sibTrans" cxnId="{F2A804D8-C675-4827-9282-095C02613229}">
      <dgm:prSet/>
      <dgm:spPr/>
      <dgm:t>
        <a:bodyPr/>
        <a:lstStyle/>
        <a:p>
          <a:endParaRPr lang="vi-VN"/>
        </a:p>
      </dgm:t>
    </dgm:pt>
    <dgm:pt modelId="{FB1488DB-6263-43A7-9DE1-7158C8BD20AB}">
      <dgm:prSet phldrT="[Text]"/>
      <dgm:spPr/>
      <dgm:t>
        <a:bodyPr/>
        <a:lstStyle/>
        <a:p>
          <a:r>
            <a:rPr lang="en-US" dirty="0" smtClean="0"/>
            <a:t>C - zone</a:t>
          </a:r>
          <a:endParaRPr lang="vi-VN" dirty="0"/>
        </a:p>
      </dgm:t>
    </dgm:pt>
    <dgm:pt modelId="{40D0E3D1-A0F3-4153-98EF-942CFB45D034}" type="parTrans" cxnId="{3A734090-727A-408E-BA1B-8B599C763212}">
      <dgm:prSet/>
      <dgm:spPr/>
      <dgm:t>
        <a:bodyPr/>
        <a:lstStyle/>
        <a:p>
          <a:endParaRPr lang="vi-VN"/>
        </a:p>
      </dgm:t>
    </dgm:pt>
    <dgm:pt modelId="{5474F9F9-FD2B-474A-8725-E4921F22E0D3}" type="sibTrans" cxnId="{3A734090-727A-408E-BA1B-8B599C763212}">
      <dgm:prSet/>
      <dgm:spPr/>
      <dgm:t>
        <a:bodyPr/>
        <a:lstStyle/>
        <a:p>
          <a:endParaRPr lang="vi-VN"/>
        </a:p>
      </dgm:t>
    </dgm:pt>
    <dgm:pt modelId="{343F8971-86B4-464E-8F28-66FACF69BDC2}">
      <dgm:prSet phldrT="[Text]"/>
      <dgm:spPr/>
      <dgm:t>
        <a:bodyPr/>
        <a:lstStyle/>
        <a:p>
          <a:r>
            <a:rPr lang="en-US" dirty="0" smtClean="0"/>
            <a:t>Nuclear</a:t>
          </a:r>
          <a:endParaRPr lang="vi-VN" dirty="0"/>
        </a:p>
      </dgm:t>
    </dgm:pt>
    <dgm:pt modelId="{64730E16-8AB6-4CFC-9C84-1F66DDCABCDB}" type="parTrans" cxnId="{D28D2319-4E46-462A-AE44-F24303E6C2AB}">
      <dgm:prSet/>
      <dgm:spPr/>
      <dgm:t>
        <a:bodyPr/>
        <a:lstStyle/>
        <a:p>
          <a:endParaRPr lang="vi-VN"/>
        </a:p>
      </dgm:t>
    </dgm:pt>
    <dgm:pt modelId="{D7E6BB0B-E1D9-4B1E-A1F5-7BF55A7F8F62}" type="sibTrans" cxnId="{D28D2319-4E46-462A-AE44-F24303E6C2AB}">
      <dgm:prSet/>
      <dgm:spPr/>
      <dgm:t>
        <a:bodyPr/>
        <a:lstStyle/>
        <a:p>
          <a:endParaRPr lang="vi-VN"/>
        </a:p>
      </dgm:t>
    </dgm:pt>
    <dgm:pt modelId="{D3ADEE92-01BC-4B3B-AF8E-5242D8718E18}" type="pres">
      <dgm:prSet presAssocID="{FFAD2300-DE16-4DBC-A971-D04E933D7B77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915442B1-2C8A-455A-A188-D863247538F2}" type="pres">
      <dgm:prSet presAssocID="{D8C10AA6-3987-4759-A589-726E702D3ECE}" presName="hierRoot1" presStyleCnt="0"/>
      <dgm:spPr/>
      <dgm:t>
        <a:bodyPr/>
        <a:lstStyle/>
        <a:p>
          <a:endParaRPr lang="vi-VN"/>
        </a:p>
      </dgm:t>
    </dgm:pt>
    <dgm:pt modelId="{02F4AEBF-2205-4035-AAE3-7E0AFD43414F}" type="pres">
      <dgm:prSet presAssocID="{D8C10AA6-3987-4759-A589-726E702D3ECE}" presName="composite" presStyleCnt="0"/>
      <dgm:spPr/>
      <dgm:t>
        <a:bodyPr/>
        <a:lstStyle/>
        <a:p>
          <a:endParaRPr lang="vi-VN"/>
        </a:p>
      </dgm:t>
    </dgm:pt>
    <dgm:pt modelId="{2CCEB951-4AD1-44D5-BB4A-F1BD7EA48D7F}" type="pres">
      <dgm:prSet presAssocID="{D8C10AA6-3987-4759-A589-726E702D3ECE}" presName="background" presStyleLbl="node0" presStyleIdx="0" presStyleCnt="1"/>
      <dgm:spPr/>
      <dgm:t>
        <a:bodyPr/>
        <a:lstStyle/>
        <a:p>
          <a:endParaRPr lang="vi-VN"/>
        </a:p>
      </dgm:t>
    </dgm:pt>
    <dgm:pt modelId="{9FE542F3-8F46-4E60-9B82-4620AECB35A8}" type="pres">
      <dgm:prSet presAssocID="{D8C10AA6-3987-4759-A589-726E702D3ECE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C2D57D4D-EBE4-4877-AC14-BB0ECB661578}" type="pres">
      <dgm:prSet presAssocID="{D8C10AA6-3987-4759-A589-726E702D3ECE}" presName="hierChild2" presStyleCnt="0"/>
      <dgm:spPr/>
      <dgm:t>
        <a:bodyPr/>
        <a:lstStyle/>
        <a:p>
          <a:endParaRPr lang="vi-VN"/>
        </a:p>
      </dgm:t>
    </dgm:pt>
    <dgm:pt modelId="{6345BEC1-1667-4B9B-92EB-0411340FF2ED}" type="pres">
      <dgm:prSet presAssocID="{64730E16-8AB6-4CFC-9C84-1F66DDCABCDB}" presName="Name10" presStyleLbl="parChTrans1D2" presStyleIdx="0" presStyleCnt="3"/>
      <dgm:spPr/>
      <dgm:t>
        <a:bodyPr/>
        <a:lstStyle/>
        <a:p>
          <a:endParaRPr lang="vi-VN"/>
        </a:p>
      </dgm:t>
    </dgm:pt>
    <dgm:pt modelId="{A23EF027-12A8-49DF-922A-D72B6CBBD3D1}" type="pres">
      <dgm:prSet presAssocID="{343F8971-86B4-464E-8F28-66FACF69BDC2}" presName="hierRoot2" presStyleCnt="0"/>
      <dgm:spPr/>
      <dgm:t>
        <a:bodyPr/>
        <a:lstStyle/>
        <a:p>
          <a:endParaRPr lang="vi-VN"/>
        </a:p>
      </dgm:t>
    </dgm:pt>
    <dgm:pt modelId="{31B5DAFE-5E5D-4ED9-A393-71A5C3F54F57}" type="pres">
      <dgm:prSet presAssocID="{343F8971-86B4-464E-8F28-66FACF69BDC2}" presName="composite2" presStyleCnt="0"/>
      <dgm:spPr/>
      <dgm:t>
        <a:bodyPr/>
        <a:lstStyle/>
        <a:p>
          <a:endParaRPr lang="vi-VN"/>
        </a:p>
      </dgm:t>
    </dgm:pt>
    <dgm:pt modelId="{84753BC5-42E5-44F7-97A1-A81E6C275940}" type="pres">
      <dgm:prSet presAssocID="{343F8971-86B4-464E-8F28-66FACF69BDC2}" presName="background2" presStyleLbl="node2" presStyleIdx="0" presStyleCnt="3"/>
      <dgm:spPr/>
      <dgm:t>
        <a:bodyPr/>
        <a:lstStyle/>
        <a:p>
          <a:endParaRPr lang="vi-VN"/>
        </a:p>
      </dgm:t>
    </dgm:pt>
    <dgm:pt modelId="{7EB703CC-CB40-45A8-B19C-0FB5E76AF0C6}" type="pres">
      <dgm:prSet presAssocID="{343F8971-86B4-464E-8F28-66FACF69BDC2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0B97E211-0594-4B70-A121-1EAF1407920B}" type="pres">
      <dgm:prSet presAssocID="{343F8971-86B4-464E-8F28-66FACF69BDC2}" presName="hierChild3" presStyleCnt="0"/>
      <dgm:spPr/>
      <dgm:t>
        <a:bodyPr/>
        <a:lstStyle/>
        <a:p>
          <a:endParaRPr lang="vi-VN"/>
        </a:p>
      </dgm:t>
    </dgm:pt>
    <dgm:pt modelId="{1091DDB5-EF9B-45C6-ACBF-78853CBC97E3}" type="pres">
      <dgm:prSet presAssocID="{AFC8807E-091F-4AFC-8A13-BB2713517A82}" presName="Name10" presStyleLbl="parChTrans1D2" presStyleIdx="1" presStyleCnt="3"/>
      <dgm:spPr/>
      <dgm:t>
        <a:bodyPr/>
        <a:lstStyle/>
        <a:p>
          <a:endParaRPr lang="vi-VN"/>
        </a:p>
      </dgm:t>
    </dgm:pt>
    <dgm:pt modelId="{E146C247-1977-4F81-B520-85FD529371A6}" type="pres">
      <dgm:prSet presAssocID="{A05BEA35-3BAD-4205-B6F8-EDFDD0CC126B}" presName="hierRoot2" presStyleCnt="0"/>
      <dgm:spPr/>
      <dgm:t>
        <a:bodyPr/>
        <a:lstStyle/>
        <a:p>
          <a:endParaRPr lang="vi-VN"/>
        </a:p>
      </dgm:t>
    </dgm:pt>
    <dgm:pt modelId="{16617556-1843-4A28-8E22-AB51E304BF20}" type="pres">
      <dgm:prSet presAssocID="{A05BEA35-3BAD-4205-B6F8-EDFDD0CC126B}" presName="composite2" presStyleCnt="0"/>
      <dgm:spPr/>
      <dgm:t>
        <a:bodyPr/>
        <a:lstStyle/>
        <a:p>
          <a:endParaRPr lang="vi-VN"/>
        </a:p>
      </dgm:t>
    </dgm:pt>
    <dgm:pt modelId="{B1F349D0-0752-4541-8559-F8E250E689C5}" type="pres">
      <dgm:prSet presAssocID="{A05BEA35-3BAD-4205-B6F8-EDFDD0CC126B}" presName="background2" presStyleLbl="node2" presStyleIdx="1" presStyleCnt="3"/>
      <dgm:spPr/>
      <dgm:t>
        <a:bodyPr/>
        <a:lstStyle/>
        <a:p>
          <a:endParaRPr lang="vi-VN"/>
        </a:p>
      </dgm:t>
    </dgm:pt>
    <dgm:pt modelId="{B80D0CF5-A412-4EE7-AEB2-D2A3DB019147}" type="pres">
      <dgm:prSet presAssocID="{A05BEA35-3BAD-4205-B6F8-EDFDD0CC126B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D98B83E2-DDFF-4DA3-94F9-3F4A0EB9433E}" type="pres">
      <dgm:prSet presAssocID="{A05BEA35-3BAD-4205-B6F8-EDFDD0CC126B}" presName="hierChild3" presStyleCnt="0"/>
      <dgm:spPr/>
      <dgm:t>
        <a:bodyPr/>
        <a:lstStyle/>
        <a:p>
          <a:endParaRPr lang="vi-VN"/>
        </a:p>
      </dgm:t>
    </dgm:pt>
    <dgm:pt modelId="{1891351B-96FD-4DC9-BD61-FD4AD3FF1095}" type="pres">
      <dgm:prSet presAssocID="{40D0E3D1-A0F3-4153-98EF-942CFB45D034}" presName="Name10" presStyleLbl="parChTrans1D2" presStyleIdx="2" presStyleCnt="3"/>
      <dgm:spPr/>
      <dgm:t>
        <a:bodyPr/>
        <a:lstStyle/>
        <a:p>
          <a:endParaRPr lang="vi-VN"/>
        </a:p>
      </dgm:t>
    </dgm:pt>
    <dgm:pt modelId="{7D237A20-B22D-4457-8E01-BB0C130B1A12}" type="pres">
      <dgm:prSet presAssocID="{FB1488DB-6263-43A7-9DE1-7158C8BD20AB}" presName="hierRoot2" presStyleCnt="0"/>
      <dgm:spPr/>
      <dgm:t>
        <a:bodyPr/>
        <a:lstStyle/>
        <a:p>
          <a:endParaRPr lang="vi-VN"/>
        </a:p>
      </dgm:t>
    </dgm:pt>
    <dgm:pt modelId="{0C4E8AE3-E0DE-47BC-903B-D46BE273A718}" type="pres">
      <dgm:prSet presAssocID="{FB1488DB-6263-43A7-9DE1-7158C8BD20AB}" presName="composite2" presStyleCnt="0"/>
      <dgm:spPr/>
      <dgm:t>
        <a:bodyPr/>
        <a:lstStyle/>
        <a:p>
          <a:endParaRPr lang="vi-VN"/>
        </a:p>
      </dgm:t>
    </dgm:pt>
    <dgm:pt modelId="{0707E903-3D16-4540-BFFA-2C709B8996BF}" type="pres">
      <dgm:prSet presAssocID="{FB1488DB-6263-43A7-9DE1-7158C8BD20AB}" presName="background2" presStyleLbl="node2" presStyleIdx="2" presStyleCnt="3"/>
      <dgm:spPr/>
      <dgm:t>
        <a:bodyPr/>
        <a:lstStyle/>
        <a:p>
          <a:endParaRPr lang="vi-VN"/>
        </a:p>
      </dgm:t>
    </dgm:pt>
    <dgm:pt modelId="{EF5D115F-96C3-45A0-B226-6DD6B2CCE5E3}" type="pres">
      <dgm:prSet presAssocID="{FB1488DB-6263-43A7-9DE1-7158C8BD20AB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D5D7590B-2BC8-45BB-A75C-19B57BAFE6B7}" type="pres">
      <dgm:prSet presAssocID="{FB1488DB-6263-43A7-9DE1-7158C8BD20AB}" presName="hierChild3" presStyleCnt="0"/>
      <dgm:spPr/>
      <dgm:t>
        <a:bodyPr/>
        <a:lstStyle/>
        <a:p>
          <a:endParaRPr lang="vi-VN"/>
        </a:p>
      </dgm:t>
    </dgm:pt>
  </dgm:ptLst>
  <dgm:cxnLst>
    <dgm:cxn modelId="{D28D2319-4E46-462A-AE44-F24303E6C2AB}" srcId="{D8C10AA6-3987-4759-A589-726E702D3ECE}" destId="{343F8971-86B4-464E-8F28-66FACF69BDC2}" srcOrd="0" destOrd="0" parTransId="{64730E16-8AB6-4CFC-9C84-1F66DDCABCDB}" sibTransId="{D7E6BB0B-E1D9-4B1E-A1F5-7BF55A7F8F62}"/>
    <dgm:cxn modelId="{6D790FA9-C5CB-4E44-A739-A1CCF1566F30}" type="presOf" srcId="{D8C10AA6-3987-4759-A589-726E702D3ECE}" destId="{9FE542F3-8F46-4E60-9B82-4620AECB35A8}" srcOrd="0" destOrd="0" presId="urn:microsoft.com/office/officeart/2005/8/layout/hierarchy1"/>
    <dgm:cxn modelId="{046E8EE6-E244-49D3-A8FC-8877C8D6855E}" type="presOf" srcId="{FFAD2300-DE16-4DBC-A971-D04E933D7B77}" destId="{D3ADEE92-01BC-4B3B-AF8E-5242D8718E18}" srcOrd="0" destOrd="0" presId="urn:microsoft.com/office/officeart/2005/8/layout/hierarchy1"/>
    <dgm:cxn modelId="{69856BE8-05B8-43B0-BF7F-823795DB25AE}" type="presOf" srcId="{343F8971-86B4-464E-8F28-66FACF69BDC2}" destId="{7EB703CC-CB40-45A8-B19C-0FB5E76AF0C6}" srcOrd="0" destOrd="0" presId="urn:microsoft.com/office/officeart/2005/8/layout/hierarchy1"/>
    <dgm:cxn modelId="{3A734090-727A-408E-BA1B-8B599C763212}" srcId="{D8C10AA6-3987-4759-A589-726E702D3ECE}" destId="{FB1488DB-6263-43A7-9DE1-7158C8BD20AB}" srcOrd="2" destOrd="0" parTransId="{40D0E3D1-A0F3-4153-98EF-942CFB45D034}" sibTransId="{5474F9F9-FD2B-474A-8725-E4921F22E0D3}"/>
    <dgm:cxn modelId="{8550E6BC-81F5-437C-8624-FD4AFA5B0EB0}" type="presOf" srcId="{FB1488DB-6263-43A7-9DE1-7158C8BD20AB}" destId="{EF5D115F-96C3-45A0-B226-6DD6B2CCE5E3}" srcOrd="0" destOrd="0" presId="urn:microsoft.com/office/officeart/2005/8/layout/hierarchy1"/>
    <dgm:cxn modelId="{71FABA24-6909-49B0-A377-99D4EA62656F}" type="presOf" srcId="{40D0E3D1-A0F3-4153-98EF-942CFB45D034}" destId="{1891351B-96FD-4DC9-BD61-FD4AD3FF1095}" srcOrd="0" destOrd="0" presId="urn:microsoft.com/office/officeart/2005/8/layout/hierarchy1"/>
    <dgm:cxn modelId="{F2A804D8-C675-4827-9282-095C02613229}" srcId="{D8C10AA6-3987-4759-A589-726E702D3ECE}" destId="{A05BEA35-3BAD-4205-B6F8-EDFDD0CC126B}" srcOrd="1" destOrd="0" parTransId="{AFC8807E-091F-4AFC-8A13-BB2713517A82}" sibTransId="{056C6B9D-B5B0-40BF-9201-3270109AD6C6}"/>
    <dgm:cxn modelId="{E81B9E96-5C5A-4EDA-A163-67E985F7DF68}" type="presOf" srcId="{AFC8807E-091F-4AFC-8A13-BB2713517A82}" destId="{1091DDB5-EF9B-45C6-ACBF-78853CBC97E3}" srcOrd="0" destOrd="0" presId="urn:microsoft.com/office/officeart/2005/8/layout/hierarchy1"/>
    <dgm:cxn modelId="{60C52B02-0BFC-49F5-8C66-046076DCE823}" type="presOf" srcId="{64730E16-8AB6-4CFC-9C84-1F66DDCABCDB}" destId="{6345BEC1-1667-4B9B-92EB-0411340FF2ED}" srcOrd="0" destOrd="0" presId="urn:microsoft.com/office/officeart/2005/8/layout/hierarchy1"/>
    <dgm:cxn modelId="{001B8DF5-607E-4287-8589-70EEC6E99BD8}" type="presOf" srcId="{A05BEA35-3BAD-4205-B6F8-EDFDD0CC126B}" destId="{B80D0CF5-A412-4EE7-AEB2-D2A3DB019147}" srcOrd="0" destOrd="0" presId="urn:microsoft.com/office/officeart/2005/8/layout/hierarchy1"/>
    <dgm:cxn modelId="{11FA9166-5EF6-4697-B80A-A6AC909A70C3}" srcId="{FFAD2300-DE16-4DBC-A971-D04E933D7B77}" destId="{D8C10AA6-3987-4759-A589-726E702D3ECE}" srcOrd="0" destOrd="0" parTransId="{0DA4C502-858F-4346-9789-5E8972B5C6EC}" sibTransId="{313C2888-3600-47EC-840E-4AEC9077A0F0}"/>
    <dgm:cxn modelId="{E419AAB2-BCF5-406B-9081-5E12A2C732D7}" type="presParOf" srcId="{D3ADEE92-01BC-4B3B-AF8E-5242D8718E18}" destId="{915442B1-2C8A-455A-A188-D863247538F2}" srcOrd="0" destOrd="0" presId="urn:microsoft.com/office/officeart/2005/8/layout/hierarchy1"/>
    <dgm:cxn modelId="{29ECE8EB-49B0-4887-B131-E43144645288}" type="presParOf" srcId="{915442B1-2C8A-455A-A188-D863247538F2}" destId="{02F4AEBF-2205-4035-AAE3-7E0AFD43414F}" srcOrd="0" destOrd="0" presId="urn:microsoft.com/office/officeart/2005/8/layout/hierarchy1"/>
    <dgm:cxn modelId="{BD3C33CD-6B63-438D-8E60-8A09738AC118}" type="presParOf" srcId="{02F4AEBF-2205-4035-AAE3-7E0AFD43414F}" destId="{2CCEB951-4AD1-44D5-BB4A-F1BD7EA48D7F}" srcOrd="0" destOrd="0" presId="urn:microsoft.com/office/officeart/2005/8/layout/hierarchy1"/>
    <dgm:cxn modelId="{99469C8B-C9FD-4279-840A-175D780087E5}" type="presParOf" srcId="{02F4AEBF-2205-4035-AAE3-7E0AFD43414F}" destId="{9FE542F3-8F46-4E60-9B82-4620AECB35A8}" srcOrd="1" destOrd="0" presId="urn:microsoft.com/office/officeart/2005/8/layout/hierarchy1"/>
    <dgm:cxn modelId="{7EB82B35-90CC-4B1E-A37B-FB369FF515BF}" type="presParOf" srcId="{915442B1-2C8A-455A-A188-D863247538F2}" destId="{C2D57D4D-EBE4-4877-AC14-BB0ECB661578}" srcOrd="1" destOrd="0" presId="urn:microsoft.com/office/officeart/2005/8/layout/hierarchy1"/>
    <dgm:cxn modelId="{05FB5BD8-D785-45BE-8BE5-39554BC359AF}" type="presParOf" srcId="{C2D57D4D-EBE4-4877-AC14-BB0ECB661578}" destId="{6345BEC1-1667-4B9B-92EB-0411340FF2ED}" srcOrd="0" destOrd="0" presId="urn:microsoft.com/office/officeart/2005/8/layout/hierarchy1"/>
    <dgm:cxn modelId="{C7BFCC6F-E696-4334-ACAE-7E14F4DD1945}" type="presParOf" srcId="{C2D57D4D-EBE4-4877-AC14-BB0ECB661578}" destId="{A23EF027-12A8-49DF-922A-D72B6CBBD3D1}" srcOrd="1" destOrd="0" presId="urn:microsoft.com/office/officeart/2005/8/layout/hierarchy1"/>
    <dgm:cxn modelId="{27D0C26D-D85F-4A66-B642-0A0C3C3DB55A}" type="presParOf" srcId="{A23EF027-12A8-49DF-922A-D72B6CBBD3D1}" destId="{31B5DAFE-5E5D-4ED9-A393-71A5C3F54F57}" srcOrd="0" destOrd="0" presId="urn:microsoft.com/office/officeart/2005/8/layout/hierarchy1"/>
    <dgm:cxn modelId="{2A7E6BB8-EEC3-4A8C-86DB-A3D690698DFC}" type="presParOf" srcId="{31B5DAFE-5E5D-4ED9-A393-71A5C3F54F57}" destId="{84753BC5-42E5-44F7-97A1-A81E6C275940}" srcOrd="0" destOrd="0" presId="urn:microsoft.com/office/officeart/2005/8/layout/hierarchy1"/>
    <dgm:cxn modelId="{9D6E21E1-D682-467E-8293-386B985D7EC8}" type="presParOf" srcId="{31B5DAFE-5E5D-4ED9-A393-71A5C3F54F57}" destId="{7EB703CC-CB40-45A8-B19C-0FB5E76AF0C6}" srcOrd="1" destOrd="0" presId="urn:microsoft.com/office/officeart/2005/8/layout/hierarchy1"/>
    <dgm:cxn modelId="{02DB6B98-6155-4338-8300-17EE95217159}" type="presParOf" srcId="{A23EF027-12A8-49DF-922A-D72B6CBBD3D1}" destId="{0B97E211-0594-4B70-A121-1EAF1407920B}" srcOrd="1" destOrd="0" presId="urn:microsoft.com/office/officeart/2005/8/layout/hierarchy1"/>
    <dgm:cxn modelId="{78B39A1D-552B-480C-9C8E-32512975BC93}" type="presParOf" srcId="{C2D57D4D-EBE4-4877-AC14-BB0ECB661578}" destId="{1091DDB5-EF9B-45C6-ACBF-78853CBC97E3}" srcOrd="2" destOrd="0" presId="urn:microsoft.com/office/officeart/2005/8/layout/hierarchy1"/>
    <dgm:cxn modelId="{693CDE0F-3BDB-4020-A059-D8771CBC0710}" type="presParOf" srcId="{C2D57D4D-EBE4-4877-AC14-BB0ECB661578}" destId="{E146C247-1977-4F81-B520-85FD529371A6}" srcOrd="3" destOrd="0" presId="urn:microsoft.com/office/officeart/2005/8/layout/hierarchy1"/>
    <dgm:cxn modelId="{015A8D6A-9640-45B0-9F43-0061F0B26668}" type="presParOf" srcId="{E146C247-1977-4F81-B520-85FD529371A6}" destId="{16617556-1843-4A28-8E22-AB51E304BF20}" srcOrd="0" destOrd="0" presId="urn:microsoft.com/office/officeart/2005/8/layout/hierarchy1"/>
    <dgm:cxn modelId="{546BACE0-69FB-4528-B909-6F769F64C3BA}" type="presParOf" srcId="{16617556-1843-4A28-8E22-AB51E304BF20}" destId="{B1F349D0-0752-4541-8559-F8E250E689C5}" srcOrd="0" destOrd="0" presId="urn:microsoft.com/office/officeart/2005/8/layout/hierarchy1"/>
    <dgm:cxn modelId="{AE7068B5-46BB-40B4-B427-6E6993FFCD1F}" type="presParOf" srcId="{16617556-1843-4A28-8E22-AB51E304BF20}" destId="{B80D0CF5-A412-4EE7-AEB2-D2A3DB019147}" srcOrd="1" destOrd="0" presId="urn:microsoft.com/office/officeart/2005/8/layout/hierarchy1"/>
    <dgm:cxn modelId="{92FA06BC-30EE-46A2-94D6-AED39C8504AF}" type="presParOf" srcId="{E146C247-1977-4F81-B520-85FD529371A6}" destId="{D98B83E2-DDFF-4DA3-94F9-3F4A0EB9433E}" srcOrd="1" destOrd="0" presId="urn:microsoft.com/office/officeart/2005/8/layout/hierarchy1"/>
    <dgm:cxn modelId="{DFE6C27B-5296-4F68-B370-E608E74F2671}" type="presParOf" srcId="{C2D57D4D-EBE4-4877-AC14-BB0ECB661578}" destId="{1891351B-96FD-4DC9-BD61-FD4AD3FF1095}" srcOrd="4" destOrd="0" presId="urn:microsoft.com/office/officeart/2005/8/layout/hierarchy1"/>
    <dgm:cxn modelId="{B95809E4-0493-45B3-966F-459C1A7D3CF1}" type="presParOf" srcId="{C2D57D4D-EBE4-4877-AC14-BB0ECB661578}" destId="{7D237A20-B22D-4457-8E01-BB0C130B1A12}" srcOrd="5" destOrd="0" presId="urn:microsoft.com/office/officeart/2005/8/layout/hierarchy1"/>
    <dgm:cxn modelId="{BCF02882-8D90-42E7-A84D-F6F5B06BDBF6}" type="presParOf" srcId="{7D237A20-B22D-4457-8E01-BB0C130B1A12}" destId="{0C4E8AE3-E0DE-47BC-903B-D46BE273A718}" srcOrd="0" destOrd="0" presId="urn:microsoft.com/office/officeart/2005/8/layout/hierarchy1"/>
    <dgm:cxn modelId="{F82295F4-1E5D-42AF-902F-9A0478345894}" type="presParOf" srcId="{0C4E8AE3-E0DE-47BC-903B-D46BE273A718}" destId="{0707E903-3D16-4540-BFFA-2C709B8996BF}" srcOrd="0" destOrd="0" presId="urn:microsoft.com/office/officeart/2005/8/layout/hierarchy1"/>
    <dgm:cxn modelId="{DDDE0E62-793E-4147-9145-DF389BBF1A82}" type="presParOf" srcId="{0C4E8AE3-E0DE-47BC-903B-D46BE273A718}" destId="{EF5D115F-96C3-45A0-B226-6DD6B2CCE5E3}" srcOrd="1" destOrd="0" presId="urn:microsoft.com/office/officeart/2005/8/layout/hierarchy1"/>
    <dgm:cxn modelId="{C887C077-9413-4BDF-AA73-3FF22683F385}" type="presParOf" srcId="{7D237A20-B22D-4457-8E01-BB0C130B1A12}" destId="{D5D7590B-2BC8-45BB-A75C-19B57BAFE6B7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2B6BE717-FEB6-404C-B113-A8FF4F46F24F}" type="doc">
      <dgm:prSet loTypeId="urn:microsoft.com/office/officeart/2005/8/layout/hierarchy1" loCatId="hierarchy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CE676527-EE10-4FE1-BE41-13F0F6332E79}">
      <dgm:prSet phldrT="[Text]" custT="1"/>
      <dgm:spPr/>
      <dgm:t>
        <a:bodyPr/>
        <a:lstStyle/>
        <a:p>
          <a:r>
            <a:rPr lang="en-US" sz="2800" dirty="0" smtClean="0"/>
            <a:t>Gun Tower</a:t>
          </a:r>
          <a:endParaRPr lang="vi-VN" sz="2800" dirty="0"/>
        </a:p>
      </dgm:t>
    </dgm:pt>
    <dgm:pt modelId="{074BABF7-C60F-46D5-9C70-13B97F39A21B}" type="parTrans" cxnId="{997D83D6-944B-4408-81AE-DE385D2BE6DF}">
      <dgm:prSet/>
      <dgm:spPr/>
      <dgm:t>
        <a:bodyPr/>
        <a:lstStyle/>
        <a:p>
          <a:endParaRPr lang="vi-VN" sz="2800"/>
        </a:p>
      </dgm:t>
    </dgm:pt>
    <dgm:pt modelId="{9DE896D8-4808-45F3-B2B4-4F7F05F81E75}" type="sibTrans" cxnId="{997D83D6-944B-4408-81AE-DE385D2BE6DF}">
      <dgm:prSet/>
      <dgm:spPr/>
      <dgm:t>
        <a:bodyPr/>
        <a:lstStyle/>
        <a:p>
          <a:endParaRPr lang="vi-VN" sz="2800"/>
        </a:p>
      </dgm:t>
    </dgm:pt>
    <dgm:pt modelId="{208CA73D-AEB6-426C-9F4B-30E4B52C49EE}">
      <dgm:prSet phldrT="[Text]" custT="1"/>
      <dgm:spPr/>
      <dgm:t>
        <a:bodyPr/>
        <a:lstStyle/>
        <a:p>
          <a:r>
            <a:rPr lang="en-US" sz="2800" dirty="0" smtClean="0"/>
            <a:t>Canon</a:t>
          </a:r>
          <a:endParaRPr lang="vi-VN" sz="2800" dirty="0"/>
        </a:p>
      </dgm:t>
    </dgm:pt>
    <dgm:pt modelId="{01EF4EA3-37AD-458D-AB46-46E4D1098E18}" type="parTrans" cxnId="{A3CE7B6E-DD44-4684-AF3E-FC13CBB37008}">
      <dgm:prSet/>
      <dgm:spPr/>
      <dgm:t>
        <a:bodyPr/>
        <a:lstStyle/>
        <a:p>
          <a:endParaRPr lang="vi-VN" sz="2800"/>
        </a:p>
      </dgm:t>
    </dgm:pt>
    <dgm:pt modelId="{2B49F95F-CF1B-4751-BEE7-791DA49291B2}" type="sibTrans" cxnId="{A3CE7B6E-DD44-4684-AF3E-FC13CBB37008}">
      <dgm:prSet/>
      <dgm:spPr/>
      <dgm:t>
        <a:bodyPr/>
        <a:lstStyle/>
        <a:p>
          <a:endParaRPr lang="vi-VN" sz="2800"/>
        </a:p>
      </dgm:t>
    </dgm:pt>
    <dgm:pt modelId="{49A39E24-F084-468A-A283-A43E24B4C98A}">
      <dgm:prSet phldrT="[Text]" custT="1"/>
      <dgm:spPr/>
      <dgm:t>
        <a:bodyPr/>
        <a:lstStyle/>
        <a:p>
          <a:r>
            <a:rPr lang="en-US" sz="2800" dirty="0" smtClean="0"/>
            <a:t>Machine</a:t>
          </a:r>
          <a:endParaRPr lang="vi-VN" sz="2800" dirty="0"/>
        </a:p>
      </dgm:t>
    </dgm:pt>
    <dgm:pt modelId="{76BE34A4-CD02-421F-B837-BCEFB65ABE2C}" type="parTrans" cxnId="{F75AF826-F4E6-44F3-9679-3A6FBA73CCEE}">
      <dgm:prSet/>
      <dgm:spPr/>
      <dgm:t>
        <a:bodyPr/>
        <a:lstStyle/>
        <a:p>
          <a:endParaRPr lang="vi-VN" sz="2800"/>
        </a:p>
      </dgm:t>
    </dgm:pt>
    <dgm:pt modelId="{BB2D407C-0131-4468-8A0D-C64F636BE6E5}" type="sibTrans" cxnId="{F75AF826-F4E6-44F3-9679-3A6FBA73CCEE}">
      <dgm:prSet/>
      <dgm:spPr/>
      <dgm:t>
        <a:bodyPr/>
        <a:lstStyle/>
        <a:p>
          <a:endParaRPr lang="vi-VN" sz="2800"/>
        </a:p>
      </dgm:t>
    </dgm:pt>
    <dgm:pt modelId="{4DC739C6-EA65-4A95-A0AC-B72F57151876}">
      <dgm:prSet phldrT="[Text]" custT="1"/>
      <dgm:spPr/>
      <dgm:t>
        <a:bodyPr/>
        <a:lstStyle/>
        <a:p>
          <a:r>
            <a:rPr lang="en-US" sz="2800" dirty="0" smtClean="0"/>
            <a:t>Dead</a:t>
          </a:r>
          <a:endParaRPr lang="vi-VN" sz="2800" dirty="0"/>
        </a:p>
      </dgm:t>
    </dgm:pt>
    <dgm:pt modelId="{1F78412E-4D9C-490D-AE5A-CDC0862BBB8F}" type="parTrans" cxnId="{1372AD5E-607A-4A33-A510-36F2EEC8FA7F}">
      <dgm:prSet/>
      <dgm:spPr/>
      <dgm:t>
        <a:bodyPr/>
        <a:lstStyle/>
        <a:p>
          <a:endParaRPr lang="vi-VN" sz="2800"/>
        </a:p>
      </dgm:t>
    </dgm:pt>
    <dgm:pt modelId="{58E63D98-40C1-41C1-8477-EB0AD0F7855B}" type="sibTrans" cxnId="{1372AD5E-607A-4A33-A510-36F2EEC8FA7F}">
      <dgm:prSet/>
      <dgm:spPr/>
      <dgm:t>
        <a:bodyPr/>
        <a:lstStyle/>
        <a:p>
          <a:endParaRPr lang="vi-VN" sz="2800"/>
        </a:p>
      </dgm:t>
    </dgm:pt>
    <dgm:pt modelId="{92AD3CE5-4EE9-4694-A47D-EA0C8AA5D251}">
      <dgm:prSet phldrT="[Text]" custT="1"/>
      <dgm:spPr/>
      <dgm:t>
        <a:bodyPr/>
        <a:lstStyle/>
        <a:p>
          <a:r>
            <a:rPr lang="en-US" sz="2800" dirty="0" smtClean="0"/>
            <a:t>Boost</a:t>
          </a:r>
          <a:endParaRPr lang="vi-VN" sz="2800" dirty="0"/>
        </a:p>
      </dgm:t>
    </dgm:pt>
    <dgm:pt modelId="{723352F7-65F0-40D8-A0C4-66419DB45C96}" type="parTrans" cxnId="{5CBCD356-D63B-4833-B85B-DAC77DB87705}">
      <dgm:prSet/>
      <dgm:spPr/>
      <dgm:t>
        <a:bodyPr/>
        <a:lstStyle/>
        <a:p>
          <a:endParaRPr lang="vi-VN" sz="2800"/>
        </a:p>
      </dgm:t>
    </dgm:pt>
    <dgm:pt modelId="{8A4F3FF3-95C3-4678-82B7-BE7DA6179534}" type="sibTrans" cxnId="{5CBCD356-D63B-4833-B85B-DAC77DB87705}">
      <dgm:prSet/>
      <dgm:spPr/>
      <dgm:t>
        <a:bodyPr/>
        <a:lstStyle/>
        <a:p>
          <a:endParaRPr lang="vi-VN" sz="2800"/>
        </a:p>
      </dgm:t>
    </dgm:pt>
    <dgm:pt modelId="{B4E3BC3B-396F-44BF-9D7B-03E4451AEE59}">
      <dgm:prSet phldrT="[Text]" custT="1"/>
      <dgm:spPr/>
      <dgm:t>
        <a:bodyPr/>
        <a:lstStyle/>
        <a:p>
          <a:r>
            <a:rPr lang="en-US" sz="2800" dirty="0" smtClean="0"/>
            <a:t>Magic</a:t>
          </a:r>
          <a:endParaRPr lang="vi-VN" sz="2800" dirty="0"/>
        </a:p>
      </dgm:t>
    </dgm:pt>
    <dgm:pt modelId="{0F91355B-4631-4D41-89CE-3448CB77E1C5}" type="parTrans" cxnId="{FC5C1CCE-F4D1-465E-ADDF-9197573D2AF6}">
      <dgm:prSet/>
      <dgm:spPr/>
      <dgm:t>
        <a:bodyPr/>
        <a:lstStyle/>
        <a:p>
          <a:endParaRPr lang="vi-VN" sz="2800"/>
        </a:p>
      </dgm:t>
    </dgm:pt>
    <dgm:pt modelId="{2DC6A378-81A8-4777-84DC-0CAC61238698}" type="sibTrans" cxnId="{FC5C1CCE-F4D1-465E-ADDF-9197573D2AF6}">
      <dgm:prSet/>
      <dgm:spPr/>
      <dgm:t>
        <a:bodyPr/>
        <a:lstStyle/>
        <a:p>
          <a:endParaRPr lang="vi-VN" sz="2800"/>
        </a:p>
      </dgm:t>
    </dgm:pt>
    <dgm:pt modelId="{9C7D44DA-4305-4E03-B8DE-215858640DE5}" type="pres">
      <dgm:prSet presAssocID="{2B6BE717-FEB6-404C-B113-A8FF4F46F24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5742FCCE-8A94-42E7-BEDC-3A899F6698DB}" type="pres">
      <dgm:prSet presAssocID="{CE676527-EE10-4FE1-BE41-13F0F6332E79}" presName="hierRoot1" presStyleCnt="0"/>
      <dgm:spPr/>
    </dgm:pt>
    <dgm:pt modelId="{CB4DAA76-92D8-4302-9C15-1D29A2020660}" type="pres">
      <dgm:prSet presAssocID="{CE676527-EE10-4FE1-BE41-13F0F6332E79}" presName="composite" presStyleCnt="0"/>
      <dgm:spPr/>
    </dgm:pt>
    <dgm:pt modelId="{2AF3F279-1ABE-41E2-AD43-266911ACEF53}" type="pres">
      <dgm:prSet presAssocID="{CE676527-EE10-4FE1-BE41-13F0F6332E79}" presName="background" presStyleLbl="node0" presStyleIdx="0" presStyleCnt="1"/>
      <dgm:spPr/>
    </dgm:pt>
    <dgm:pt modelId="{5F46051A-4429-47DD-B78F-BFD6D142508E}" type="pres">
      <dgm:prSet presAssocID="{CE676527-EE10-4FE1-BE41-13F0F6332E7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8E241539-5072-4F48-BCA8-05B5ADC0697C}" type="pres">
      <dgm:prSet presAssocID="{CE676527-EE10-4FE1-BE41-13F0F6332E79}" presName="hierChild2" presStyleCnt="0"/>
      <dgm:spPr/>
    </dgm:pt>
    <dgm:pt modelId="{02B94113-DB76-48AA-8D03-0B4FFC35CCDF}" type="pres">
      <dgm:prSet presAssocID="{01EF4EA3-37AD-458D-AB46-46E4D1098E18}" presName="Name10" presStyleLbl="parChTrans1D2" presStyleIdx="0" presStyleCnt="5"/>
      <dgm:spPr/>
      <dgm:t>
        <a:bodyPr/>
        <a:lstStyle/>
        <a:p>
          <a:endParaRPr lang="vi-VN"/>
        </a:p>
      </dgm:t>
    </dgm:pt>
    <dgm:pt modelId="{453031A7-F9C2-425C-894D-C86BE5F4FDD9}" type="pres">
      <dgm:prSet presAssocID="{208CA73D-AEB6-426C-9F4B-30E4B52C49EE}" presName="hierRoot2" presStyleCnt="0"/>
      <dgm:spPr/>
    </dgm:pt>
    <dgm:pt modelId="{4E64778E-27C6-4E3D-A623-BEFE85004839}" type="pres">
      <dgm:prSet presAssocID="{208CA73D-AEB6-426C-9F4B-30E4B52C49EE}" presName="composite2" presStyleCnt="0"/>
      <dgm:spPr/>
    </dgm:pt>
    <dgm:pt modelId="{CDFE81C1-F199-4CE6-AE9D-54D8B0C26977}" type="pres">
      <dgm:prSet presAssocID="{208CA73D-AEB6-426C-9F4B-30E4B52C49EE}" presName="background2" presStyleLbl="node2" presStyleIdx="0" presStyleCnt="5"/>
      <dgm:spPr/>
    </dgm:pt>
    <dgm:pt modelId="{CF2BA2B9-D599-4998-8469-A16C95432A82}" type="pres">
      <dgm:prSet presAssocID="{208CA73D-AEB6-426C-9F4B-30E4B52C49EE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51E45923-01FF-455E-8888-DDACB4B79EB6}" type="pres">
      <dgm:prSet presAssocID="{208CA73D-AEB6-426C-9F4B-30E4B52C49EE}" presName="hierChild3" presStyleCnt="0"/>
      <dgm:spPr/>
    </dgm:pt>
    <dgm:pt modelId="{F245ABB9-BBF6-4618-9B5C-FC3AD30CE087}" type="pres">
      <dgm:prSet presAssocID="{76BE34A4-CD02-421F-B837-BCEFB65ABE2C}" presName="Name10" presStyleLbl="parChTrans1D2" presStyleIdx="1" presStyleCnt="5"/>
      <dgm:spPr/>
      <dgm:t>
        <a:bodyPr/>
        <a:lstStyle/>
        <a:p>
          <a:endParaRPr lang="vi-VN"/>
        </a:p>
      </dgm:t>
    </dgm:pt>
    <dgm:pt modelId="{EAB88232-9C12-4A9A-A2E2-D20445A189F4}" type="pres">
      <dgm:prSet presAssocID="{49A39E24-F084-468A-A283-A43E24B4C98A}" presName="hierRoot2" presStyleCnt="0"/>
      <dgm:spPr/>
    </dgm:pt>
    <dgm:pt modelId="{015F54BB-1731-4BA9-A528-85DE499B929F}" type="pres">
      <dgm:prSet presAssocID="{49A39E24-F084-468A-A283-A43E24B4C98A}" presName="composite2" presStyleCnt="0"/>
      <dgm:spPr/>
    </dgm:pt>
    <dgm:pt modelId="{6B962FAF-CAFC-48EB-A296-6F0A52314205}" type="pres">
      <dgm:prSet presAssocID="{49A39E24-F084-468A-A283-A43E24B4C98A}" presName="background2" presStyleLbl="node2" presStyleIdx="1" presStyleCnt="5"/>
      <dgm:spPr/>
    </dgm:pt>
    <dgm:pt modelId="{C4614F01-B9E4-46E6-87E8-8BBC71B93A14}" type="pres">
      <dgm:prSet presAssocID="{49A39E24-F084-468A-A283-A43E24B4C98A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010C9F95-4739-4F44-AB9C-7EDE22387D09}" type="pres">
      <dgm:prSet presAssocID="{49A39E24-F084-468A-A283-A43E24B4C98A}" presName="hierChild3" presStyleCnt="0"/>
      <dgm:spPr/>
    </dgm:pt>
    <dgm:pt modelId="{74DE342D-226F-4C36-A43C-ACC5EF30AFBA}" type="pres">
      <dgm:prSet presAssocID="{1F78412E-4D9C-490D-AE5A-CDC0862BBB8F}" presName="Name10" presStyleLbl="parChTrans1D2" presStyleIdx="2" presStyleCnt="5"/>
      <dgm:spPr/>
      <dgm:t>
        <a:bodyPr/>
        <a:lstStyle/>
        <a:p>
          <a:endParaRPr lang="vi-VN"/>
        </a:p>
      </dgm:t>
    </dgm:pt>
    <dgm:pt modelId="{1D9906C7-AEE0-4A47-BFBA-DBF6495034D6}" type="pres">
      <dgm:prSet presAssocID="{4DC739C6-EA65-4A95-A0AC-B72F57151876}" presName="hierRoot2" presStyleCnt="0"/>
      <dgm:spPr/>
    </dgm:pt>
    <dgm:pt modelId="{93DB1D1D-4CD8-480B-9BFD-434779E2D826}" type="pres">
      <dgm:prSet presAssocID="{4DC739C6-EA65-4A95-A0AC-B72F57151876}" presName="composite2" presStyleCnt="0"/>
      <dgm:spPr/>
    </dgm:pt>
    <dgm:pt modelId="{61F80A40-5CCE-4DC3-B95F-6DBE3AE1BA14}" type="pres">
      <dgm:prSet presAssocID="{4DC739C6-EA65-4A95-A0AC-B72F57151876}" presName="background2" presStyleLbl="node2" presStyleIdx="2" presStyleCnt="5"/>
      <dgm:spPr/>
    </dgm:pt>
    <dgm:pt modelId="{5D429710-8E36-4BE6-A9E2-23D416F6608E}" type="pres">
      <dgm:prSet presAssocID="{4DC739C6-EA65-4A95-A0AC-B72F57151876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499F3ADA-5961-48D4-B419-176E836C90CD}" type="pres">
      <dgm:prSet presAssocID="{4DC739C6-EA65-4A95-A0AC-B72F57151876}" presName="hierChild3" presStyleCnt="0"/>
      <dgm:spPr/>
    </dgm:pt>
    <dgm:pt modelId="{B25EA22C-A1CD-4A48-8823-9E64A32A2946}" type="pres">
      <dgm:prSet presAssocID="{723352F7-65F0-40D8-A0C4-66419DB45C96}" presName="Name10" presStyleLbl="parChTrans1D2" presStyleIdx="3" presStyleCnt="5"/>
      <dgm:spPr/>
      <dgm:t>
        <a:bodyPr/>
        <a:lstStyle/>
        <a:p>
          <a:endParaRPr lang="vi-VN"/>
        </a:p>
      </dgm:t>
    </dgm:pt>
    <dgm:pt modelId="{AEA20D17-7A57-49B6-8CCA-C89FC3B10D5E}" type="pres">
      <dgm:prSet presAssocID="{92AD3CE5-4EE9-4694-A47D-EA0C8AA5D251}" presName="hierRoot2" presStyleCnt="0"/>
      <dgm:spPr/>
    </dgm:pt>
    <dgm:pt modelId="{AF95AAB4-12E4-4529-8662-91FD3ECB50AB}" type="pres">
      <dgm:prSet presAssocID="{92AD3CE5-4EE9-4694-A47D-EA0C8AA5D251}" presName="composite2" presStyleCnt="0"/>
      <dgm:spPr/>
    </dgm:pt>
    <dgm:pt modelId="{1A591989-5D9D-44CE-B5C9-CD92DDB2A2E7}" type="pres">
      <dgm:prSet presAssocID="{92AD3CE5-4EE9-4694-A47D-EA0C8AA5D251}" presName="background2" presStyleLbl="node2" presStyleIdx="3" presStyleCnt="5"/>
      <dgm:spPr/>
    </dgm:pt>
    <dgm:pt modelId="{6B3C4ECE-C1CC-4F2B-9DAE-A170EE2BEDAF}" type="pres">
      <dgm:prSet presAssocID="{92AD3CE5-4EE9-4694-A47D-EA0C8AA5D251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8809C45-A20F-4EC8-A3AF-6DA20F1A6109}" type="pres">
      <dgm:prSet presAssocID="{92AD3CE5-4EE9-4694-A47D-EA0C8AA5D251}" presName="hierChild3" presStyleCnt="0"/>
      <dgm:spPr/>
    </dgm:pt>
    <dgm:pt modelId="{950E27CB-2F54-4CAC-9E39-CCD6ED13F103}" type="pres">
      <dgm:prSet presAssocID="{0F91355B-4631-4D41-89CE-3448CB77E1C5}" presName="Name10" presStyleLbl="parChTrans1D2" presStyleIdx="4" presStyleCnt="5"/>
      <dgm:spPr/>
      <dgm:t>
        <a:bodyPr/>
        <a:lstStyle/>
        <a:p>
          <a:endParaRPr lang="vi-VN"/>
        </a:p>
      </dgm:t>
    </dgm:pt>
    <dgm:pt modelId="{0058E3D3-E96E-4AE3-B598-E353E345D9E1}" type="pres">
      <dgm:prSet presAssocID="{B4E3BC3B-396F-44BF-9D7B-03E4451AEE59}" presName="hierRoot2" presStyleCnt="0"/>
      <dgm:spPr/>
    </dgm:pt>
    <dgm:pt modelId="{7DE8644E-62C5-4A18-B4C4-2682E092B747}" type="pres">
      <dgm:prSet presAssocID="{B4E3BC3B-396F-44BF-9D7B-03E4451AEE59}" presName="composite2" presStyleCnt="0"/>
      <dgm:spPr/>
    </dgm:pt>
    <dgm:pt modelId="{CD6260FE-A805-4A78-9BAD-32D0BE02498E}" type="pres">
      <dgm:prSet presAssocID="{B4E3BC3B-396F-44BF-9D7B-03E4451AEE59}" presName="background2" presStyleLbl="node2" presStyleIdx="4" presStyleCnt="5"/>
      <dgm:spPr/>
    </dgm:pt>
    <dgm:pt modelId="{48D512D3-3D1B-4823-BABB-6E1156703535}" type="pres">
      <dgm:prSet presAssocID="{B4E3BC3B-396F-44BF-9D7B-03E4451AEE59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0CAF42E-55DB-4D55-830F-80FC2242B7DA}" type="pres">
      <dgm:prSet presAssocID="{B4E3BC3B-396F-44BF-9D7B-03E4451AEE59}" presName="hierChild3" presStyleCnt="0"/>
      <dgm:spPr/>
    </dgm:pt>
  </dgm:ptLst>
  <dgm:cxnLst>
    <dgm:cxn modelId="{5CBCD356-D63B-4833-B85B-DAC77DB87705}" srcId="{CE676527-EE10-4FE1-BE41-13F0F6332E79}" destId="{92AD3CE5-4EE9-4694-A47D-EA0C8AA5D251}" srcOrd="3" destOrd="0" parTransId="{723352F7-65F0-40D8-A0C4-66419DB45C96}" sibTransId="{8A4F3FF3-95C3-4678-82B7-BE7DA6179534}"/>
    <dgm:cxn modelId="{C66971F8-DBE6-4374-A820-189FA9CF1C6C}" type="presOf" srcId="{723352F7-65F0-40D8-A0C4-66419DB45C96}" destId="{B25EA22C-A1CD-4A48-8823-9E64A32A2946}" srcOrd="0" destOrd="0" presId="urn:microsoft.com/office/officeart/2005/8/layout/hierarchy1"/>
    <dgm:cxn modelId="{29FED894-43FE-4D54-91FC-F21D921D4811}" type="presOf" srcId="{01EF4EA3-37AD-458D-AB46-46E4D1098E18}" destId="{02B94113-DB76-48AA-8D03-0B4FFC35CCDF}" srcOrd="0" destOrd="0" presId="urn:microsoft.com/office/officeart/2005/8/layout/hierarchy1"/>
    <dgm:cxn modelId="{1C35A8EA-5D23-4A06-9D39-D61F66B63995}" type="presOf" srcId="{2B6BE717-FEB6-404C-B113-A8FF4F46F24F}" destId="{9C7D44DA-4305-4E03-B8DE-215858640DE5}" srcOrd="0" destOrd="0" presId="urn:microsoft.com/office/officeart/2005/8/layout/hierarchy1"/>
    <dgm:cxn modelId="{FC067797-7EC9-4FA2-8673-A3FFCEFEF0A5}" type="presOf" srcId="{CE676527-EE10-4FE1-BE41-13F0F6332E79}" destId="{5F46051A-4429-47DD-B78F-BFD6D142508E}" srcOrd="0" destOrd="0" presId="urn:microsoft.com/office/officeart/2005/8/layout/hierarchy1"/>
    <dgm:cxn modelId="{F75AF826-F4E6-44F3-9679-3A6FBA73CCEE}" srcId="{CE676527-EE10-4FE1-BE41-13F0F6332E79}" destId="{49A39E24-F084-468A-A283-A43E24B4C98A}" srcOrd="1" destOrd="0" parTransId="{76BE34A4-CD02-421F-B837-BCEFB65ABE2C}" sibTransId="{BB2D407C-0131-4468-8A0D-C64F636BE6E5}"/>
    <dgm:cxn modelId="{67621DB1-17D3-4F25-994B-405AD7945397}" type="presOf" srcId="{B4E3BC3B-396F-44BF-9D7B-03E4451AEE59}" destId="{48D512D3-3D1B-4823-BABB-6E1156703535}" srcOrd="0" destOrd="0" presId="urn:microsoft.com/office/officeart/2005/8/layout/hierarchy1"/>
    <dgm:cxn modelId="{1372AD5E-607A-4A33-A510-36F2EEC8FA7F}" srcId="{CE676527-EE10-4FE1-BE41-13F0F6332E79}" destId="{4DC739C6-EA65-4A95-A0AC-B72F57151876}" srcOrd="2" destOrd="0" parTransId="{1F78412E-4D9C-490D-AE5A-CDC0862BBB8F}" sibTransId="{58E63D98-40C1-41C1-8477-EB0AD0F7855B}"/>
    <dgm:cxn modelId="{C2AD847B-52DD-40E0-B21C-5602C591EE1D}" type="presOf" srcId="{92AD3CE5-4EE9-4694-A47D-EA0C8AA5D251}" destId="{6B3C4ECE-C1CC-4F2B-9DAE-A170EE2BEDAF}" srcOrd="0" destOrd="0" presId="urn:microsoft.com/office/officeart/2005/8/layout/hierarchy1"/>
    <dgm:cxn modelId="{51C07B7A-A408-4167-9D6C-E0375767E06E}" type="presOf" srcId="{1F78412E-4D9C-490D-AE5A-CDC0862BBB8F}" destId="{74DE342D-226F-4C36-A43C-ACC5EF30AFBA}" srcOrd="0" destOrd="0" presId="urn:microsoft.com/office/officeart/2005/8/layout/hierarchy1"/>
    <dgm:cxn modelId="{FF76AAED-347E-4DA7-B01A-8A7B68F869DF}" type="presOf" srcId="{4DC739C6-EA65-4A95-A0AC-B72F57151876}" destId="{5D429710-8E36-4BE6-A9E2-23D416F6608E}" srcOrd="0" destOrd="0" presId="urn:microsoft.com/office/officeart/2005/8/layout/hierarchy1"/>
    <dgm:cxn modelId="{FC5C1CCE-F4D1-465E-ADDF-9197573D2AF6}" srcId="{CE676527-EE10-4FE1-BE41-13F0F6332E79}" destId="{B4E3BC3B-396F-44BF-9D7B-03E4451AEE59}" srcOrd="4" destOrd="0" parTransId="{0F91355B-4631-4D41-89CE-3448CB77E1C5}" sibTransId="{2DC6A378-81A8-4777-84DC-0CAC61238698}"/>
    <dgm:cxn modelId="{997D83D6-944B-4408-81AE-DE385D2BE6DF}" srcId="{2B6BE717-FEB6-404C-B113-A8FF4F46F24F}" destId="{CE676527-EE10-4FE1-BE41-13F0F6332E79}" srcOrd="0" destOrd="0" parTransId="{074BABF7-C60F-46D5-9C70-13B97F39A21B}" sibTransId="{9DE896D8-4808-45F3-B2B4-4F7F05F81E75}"/>
    <dgm:cxn modelId="{9001A284-3D37-42BC-ABA5-27534DC8F983}" type="presOf" srcId="{49A39E24-F084-468A-A283-A43E24B4C98A}" destId="{C4614F01-B9E4-46E6-87E8-8BBC71B93A14}" srcOrd="0" destOrd="0" presId="urn:microsoft.com/office/officeart/2005/8/layout/hierarchy1"/>
    <dgm:cxn modelId="{82D186B6-370F-4392-AB5F-62D8627EB824}" type="presOf" srcId="{208CA73D-AEB6-426C-9F4B-30E4B52C49EE}" destId="{CF2BA2B9-D599-4998-8469-A16C95432A82}" srcOrd="0" destOrd="0" presId="urn:microsoft.com/office/officeart/2005/8/layout/hierarchy1"/>
    <dgm:cxn modelId="{2CBD83FC-B21B-423C-AECD-A4AC02F9292F}" type="presOf" srcId="{0F91355B-4631-4D41-89CE-3448CB77E1C5}" destId="{950E27CB-2F54-4CAC-9E39-CCD6ED13F103}" srcOrd="0" destOrd="0" presId="urn:microsoft.com/office/officeart/2005/8/layout/hierarchy1"/>
    <dgm:cxn modelId="{A3CE7B6E-DD44-4684-AF3E-FC13CBB37008}" srcId="{CE676527-EE10-4FE1-BE41-13F0F6332E79}" destId="{208CA73D-AEB6-426C-9F4B-30E4B52C49EE}" srcOrd="0" destOrd="0" parTransId="{01EF4EA3-37AD-458D-AB46-46E4D1098E18}" sibTransId="{2B49F95F-CF1B-4751-BEE7-791DA49291B2}"/>
    <dgm:cxn modelId="{1EA0E239-66F9-415D-B97F-BC1F707B5030}" type="presOf" srcId="{76BE34A4-CD02-421F-B837-BCEFB65ABE2C}" destId="{F245ABB9-BBF6-4618-9B5C-FC3AD30CE087}" srcOrd="0" destOrd="0" presId="urn:microsoft.com/office/officeart/2005/8/layout/hierarchy1"/>
    <dgm:cxn modelId="{F6808F12-3821-4AAA-95DD-93BC29728925}" type="presParOf" srcId="{9C7D44DA-4305-4E03-B8DE-215858640DE5}" destId="{5742FCCE-8A94-42E7-BEDC-3A899F6698DB}" srcOrd="0" destOrd="0" presId="urn:microsoft.com/office/officeart/2005/8/layout/hierarchy1"/>
    <dgm:cxn modelId="{165181E0-6FB3-4A31-8FE2-2BDD7FB5BF3E}" type="presParOf" srcId="{5742FCCE-8A94-42E7-BEDC-3A899F6698DB}" destId="{CB4DAA76-92D8-4302-9C15-1D29A2020660}" srcOrd="0" destOrd="0" presId="urn:microsoft.com/office/officeart/2005/8/layout/hierarchy1"/>
    <dgm:cxn modelId="{F35664A2-3872-444F-A0BD-3508E51D767A}" type="presParOf" srcId="{CB4DAA76-92D8-4302-9C15-1D29A2020660}" destId="{2AF3F279-1ABE-41E2-AD43-266911ACEF53}" srcOrd="0" destOrd="0" presId="urn:microsoft.com/office/officeart/2005/8/layout/hierarchy1"/>
    <dgm:cxn modelId="{DEEC137D-9D7D-4B1C-AA66-B5D05614C6C1}" type="presParOf" srcId="{CB4DAA76-92D8-4302-9C15-1D29A2020660}" destId="{5F46051A-4429-47DD-B78F-BFD6D142508E}" srcOrd="1" destOrd="0" presId="urn:microsoft.com/office/officeart/2005/8/layout/hierarchy1"/>
    <dgm:cxn modelId="{1AAD4037-9813-458A-867C-031C3EAC39A8}" type="presParOf" srcId="{5742FCCE-8A94-42E7-BEDC-3A899F6698DB}" destId="{8E241539-5072-4F48-BCA8-05B5ADC0697C}" srcOrd="1" destOrd="0" presId="urn:microsoft.com/office/officeart/2005/8/layout/hierarchy1"/>
    <dgm:cxn modelId="{5D89D5AE-5892-4A1A-BF8C-A14DA0566558}" type="presParOf" srcId="{8E241539-5072-4F48-BCA8-05B5ADC0697C}" destId="{02B94113-DB76-48AA-8D03-0B4FFC35CCDF}" srcOrd="0" destOrd="0" presId="urn:microsoft.com/office/officeart/2005/8/layout/hierarchy1"/>
    <dgm:cxn modelId="{88391F22-8606-4501-B2F7-A660B01C8560}" type="presParOf" srcId="{8E241539-5072-4F48-BCA8-05B5ADC0697C}" destId="{453031A7-F9C2-425C-894D-C86BE5F4FDD9}" srcOrd="1" destOrd="0" presId="urn:microsoft.com/office/officeart/2005/8/layout/hierarchy1"/>
    <dgm:cxn modelId="{4E2BA046-C7EF-459A-A29E-65C5DE79845E}" type="presParOf" srcId="{453031A7-F9C2-425C-894D-C86BE5F4FDD9}" destId="{4E64778E-27C6-4E3D-A623-BEFE85004839}" srcOrd="0" destOrd="0" presId="urn:microsoft.com/office/officeart/2005/8/layout/hierarchy1"/>
    <dgm:cxn modelId="{7CEEF9F1-81F9-44FF-9524-F4AED87065DD}" type="presParOf" srcId="{4E64778E-27C6-4E3D-A623-BEFE85004839}" destId="{CDFE81C1-F199-4CE6-AE9D-54D8B0C26977}" srcOrd="0" destOrd="0" presId="urn:microsoft.com/office/officeart/2005/8/layout/hierarchy1"/>
    <dgm:cxn modelId="{9497AAAA-6608-4904-83B8-F5B5E5ECC922}" type="presParOf" srcId="{4E64778E-27C6-4E3D-A623-BEFE85004839}" destId="{CF2BA2B9-D599-4998-8469-A16C95432A82}" srcOrd="1" destOrd="0" presId="urn:microsoft.com/office/officeart/2005/8/layout/hierarchy1"/>
    <dgm:cxn modelId="{5EB4FA50-239E-4C14-86BA-F9BBC36E6F63}" type="presParOf" srcId="{453031A7-F9C2-425C-894D-C86BE5F4FDD9}" destId="{51E45923-01FF-455E-8888-DDACB4B79EB6}" srcOrd="1" destOrd="0" presId="urn:microsoft.com/office/officeart/2005/8/layout/hierarchy1"/>
    <dgm:cxn modelId="{0A51F0ED-7AAC-4871-AB51-755AB34AF5EC}" type="presParOf" srcId="{8E241539-5072-4F48-BCA8-05B5ADC0697C}" destId="{F245ABB9-BBF6-4618-9B5C-FC3AD30CE087}" srcOrd="2" destOrd="0" presId="urn:microsoft.com/office/officeart/2005/8/layout/hierarchy1"/>
    <dgm:cxn modelId="{03FF8BEE-1A5A-4FEA-8F3F-12BC3FB5FF0F}" type="presParOf" srcId="{8E241539-5072-4F48-BCA8-05B5ADC0697C}" destId="{EAB88232-9C12-4A9A-A2E2-D20445A189F4}" srcOrd="3" destOrd="0" presId="urn:microsoft.com/office/officeart/2005/8/layout/hierarchy1"/>
    <dgm:cxn modelId="{072146A9-42A1-4A44-918C-1898AD04FA6B}" type="presParOf" srcId="{EAB88232-9C12-4A9A-A2E2-D20445A189F4}" destId="{015F54BB-1731-4BA9-A528-85DE499B929F}" srcOrd="0" destOrd="0" presId="urn:microsoft.com/office/officeart/2005/8/layout/hierarchy1"/>
    <dgm:cxn modelId="{E0800960-7EF1-4733-A07D-464AF2790664}" type="presParOf" srcId="{015F54BB-1731-4BA9-A528-85DE499B929F}" destId="{6B962FAF-CAFC-48EB-A296-6F0A52314205}" srcOrd="0" destOrd="0" presId="urn:microsoft.com/office/officeart/2005/8/layout/hierarchy1"/>
    <dgm:cxn modelId="{365D1D93-90FB-401E-A27C-ECD79C55A497}" type="presParOf" srcId="{015F54BB-1731-4BA9-A528-85DE499B929F}" destId="{C4614F01-B9E4-46E6-87E8-8BBC71B93A14}" srcOrd="1" destOrd="0" presId="urn:microsoft.com/office/officeart/2005/8/layout/hierarchy1"/>
    <dgm:cxn modelId="{B7B0D61B-4C83-4ECB-AC14-3E6AD1052BE1}" type="presParOf" srcId="{EAB88232-9C12-4A9A-A2E2-D20445A189F4}" destId="{010C9F95-4739-4F44-AB9C-7EDE22387D09}" srcOrd="1" destOrd="0" presId="urn:microsoft.com/office/officeart/2005/8/layout/hierarchy1"/>
    <dgm:cxn modelId="{EE4116DF-22E1-422C-ADC7-B45545BBD462}" type="presParOf" srcId="{8E241539-5072-4F48-BCA8-05B5ADC0697C}" destId="{74DE342D-226F-4C36-A43C-ACC5EF30AFBA}" srcOrd="4" destOrd="0" presId="urn:microsoft.com/office/officeart/2005/8/layout/hierarchy1"/>
    <dgm:cxn modelId="{9857C370-7847-4516-977F-6F7C18B6705F}" type="presParOf" srcId="{8E241539-5072-4F48-BCA8-05B5ADC0697C}" destId="{1D9906C7-AEE0-4A47-BFBA-DBF6495034D6}" srcOrd="5" destOrd="0" presId="urn:microsoft.com/office/officeart/2005/8/layout/hierarchy1"/>
    <dgm:cxn modelId="{9F6DE197-A1E2-4C26-9581-33942FD2393E}" type="presParOf" srcId="{1D9906C7-AEE0-4A47-BFBA-DBF6495034D6}" destId="{93DB1D1D-4CD8-480B-9BFD-434779E2D826}" srcOrd="0" destOrd="0" presId="urn:microsoft.com/office/officeart/2005/8/layout/hierarchy1"/>
    <dgm:cxn modelId="{EC35A583-EA7E-4E6E-9481-16B8958CDDCD}" type="presParOf" srcId="{93DB1D1D-4CD8-480B-9BFD-434779E2D826}" destId="{61F80A40-5CCE-4DC3-B95F-6DBE3AE1BA14}" srcOrd="0" destOrd="0" presId="urn:microsoft.com/office/officeart/2005/8/layout/hierarchy1"/>
    <dgm:cxn modelId="{68C39CA4-EE2C-4150-B213-E842E3C43571}" type="presParOf" srcId="{93DB1D1D-4CD8-480B-9BFD-434779E2D826}" destId="{5D429710-8E36-4BE6-A9E2-23D416F6608E}" srcOrd="1" destOrd="0" presId="urn:microsoft.com/office/officeart/2005/8/layout/hierarchy1"/>
    <dgm:cxn modelId="{4EDACB4C-0CB5-4BF0-BE68-1F1395B97FA0}" type="presParOf" srcId="{1D9906C7-AEE0-4A47-BFBA-DBF6495034D6}" destId="{499F3ADA-5961-48D4-B419-176E836C90CD}" srcOrd="1" destOrd="0" presId="urn:microsoft.com/office/officeart/2005/8/layout/hierarchy1"/>
    <dgm:cxn modelId="{F912691F-037F-4AE7-B995-63A219450715}" type="presParOf" srcId="{8E241539-5072-4F48-BCA8-05B5ADC0697C}" destId="{B25EA22C-A1CD-4A48-8823-9E64A32A2946}" srcOrd="6" destOrd="0" presId="urn:microsoft.com/office/officeart/2005/8/layout/hierarchy1"/>
    <dgm:cxn modelId="{6ACB13EB-A76A-4EFC-A384-96F5DBF38314}" type="presParOf" srcId="{8E241539-5072-4F48-BCA8-05B5ADC0697C}" destId="{AEA20D17-7A57-49B6-8CCA-C89FC3B10D5E}" srcOrd="7" destOrd="0" presId="urn:microsoft.com/office/officeart/2005/8/layout/hierarchy1"/>
    <dgm:cxn modelId="{4D9E4EF0-8A1D-42DC-9B49-D82921BFD3F2}" type="presParOf" srcId="{AEA20D17-7A57-49B6-8CCA-C89FC3B10D5E}" destId="{AF95AAB4-12E4-4529-8662-91FD3ECB50AB}" srcOrd="0" destOrd="0" presId="urn:microsoft.com/office/officeart/2005/8/layout/hierarchy1"/>
    <dgm:cxn modelId="{432F9E12-2232-4967-97EB-B1EAF133B6A1}" type="presParOf" srcId="{AF95AAB4-12E4-4529-8662-91FD3ECB50AB}" destId="{1A591989-5D9D-44CE-B5C9-CD92DDB2A2E7}" srcOrd="0" destOrd="0" presId="urn:microsoft.com/office/officeart/2005/8/layout/hierarchy1"/>
    <dgm:cxn modelId="{B2386CE2-D6E3-4427-A106-7DE8B9E81A06}" type="presParOf" srcId="{AF95AAB4-12E4-4529-8662-91FD3ECB50AB}" destId="{6B3C4ECE-C1CC-4F2B-9DAE-A170EE2BEDAF}" srcOrd="1" destOrd="0" presId="urn:microsoft.com/office/officeart/2005/8/layout/hierarchy1"/>
    <dgm:cxn modelId="{100E3FEF-27BE-418D-9E23-04F69BFC00EA}" type="presParOf" srcId="{AEA20D17-7A57-49B6-8CCA-C89FC3B10D5E}" destId="{38809C45-A20F-4EC8-A3AF-6DA20F1A6109}" srcOrd="1" destOrd="0" presId="urn:microsoft.com/office/officeart/2005/8/layout/hierarchy1"/>
    <dgm:cxn modelId="{5E5816B8-6F6D-42AA-9699-67BBFA1E8384}" type="presParOf" srcId="{8E241539-5072-4F48-BCA8-05B5ADC0697C}" destId="{950E27CB-2F54-4CAC-9E39-CCD6ED13F103}" srcOrd="8" destOrd="0" presId="urn:microsoft.com/office/officeart/2005/8/layout/hierarchy1"/>
    <dgm:cxn modelId="{6BDAF35A-A085-48A7-899D-3268B80B3C02}" type="presParOf" srcId="{8E241539-5072-4F48-BCA8-05B5ADC0697C}" destId="{0058E3D3-E96E-4AE3-B598-E353E345D9E1}" srcOrd="9" destOrd="0" presId="urn:microsoft.com/office/officeart/2005/8/layout/hierarchy1"/>
    <dgm:cxn modelId="{571A90B1-0B87-443A-8FBE-27CE7794C56E}" type="presParOf" srcId="{0058E3D3-E96E-4AE3-B598-E353E345D9E1}" destId="{7DE8644E-62C5-4A18-B4C4-2682E092B747}" srcOrd="0" destOrd="0" presId="urn:microsoft.com/office/officeart/2005/8/layout/hierarchy1"/>
    <dgm:cxn modelId="{D7480148-B031-4D6D-98DD-8FC68A07975C}" type="presParOf" srcId="{7DE8644E-62C5-4A18-B4C4-2682E092B747}" destId="{CD6260FE-A805-4A78-9BAD-32D0BE02498E}" srcOrd="0" destOrd="0" presId="urn:microsoft.com/office/officeart/2005/8/layout/hierarchy1"/>
    <dgm:cxn modelId="{3BCC187A-0B5C-4867-BCD5-19D8F0646C45}" type="presParOf" srcId="{7DE8644E-62C5-4A18-B4C4-2682E092B747}" destId="{48D512D3-3D1B-4823-BABB-6E1156703535}" srcOrd="1" destOrd="0" presId="urn:microsoft.com/office/officeart/2005/8/layout/hierarchy1"/>
    <dgm:cxn modelId="{E048A246-B47D-4BBF-9D9D-FEE513A0B8C7}" type="presParOf" srcId="{0058E3D3-E96E-4AE3-B598-E353E345D9E1}" destId="{30CAF42E-55DB-4D55-830F-80FC2242B7DA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2B6BE717-FEB6-404C-B113-A8FF4F46F24F}" type="doc">
      <dgm:prSet loTypeId="urn:microsoft.com/office/officeart/2005/8/layout/hierarchy1" loCatId="hierarchy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CE676527-EE10-4FE1-BE41-13F0F6332E79}">
      <dgm:prSet phldrT="[Text]" custT="1"/>
      <dgm:spPr/>
      <dgm:t>
        <a:bodyPr/>
        <a:lstStyle/>
        <a:p>
          <a:r>
            <a:rPr lang="en-US" sz="2800" dirty="0" smtClean="0"/>
            <a:t>Gun Tower</a:t>
          </a:r>
          <a:endParaRPr lang="vi-VN" sz="2800" dirty="0"/>
        </a:p>
      </dgm:t>
    </dgm:pt>
    <dgm:pt modelId="{074BABF7-C60F-46D5-9C70-13B97F39A21B}" type="parTrans" cxnId="{997D83D6-944B-4408-81AE-DE385D2BE6DF}">
      <dgm:prSet/>
      <dgm:spPr/>
      <dgm:t>
        <a:bodyPr/>
        <a:lstStyle/>
        <a:p>
          <a:endParaRPr lang="vi-VN" sz="2800"/>
        </a:p>
      </dgm:t>
    </dgm:pt>
    <dgm:pt modelId="{9DE896D8-4808-45F3-B2B4-4F7F05F81E75}" type="sibTrans" cxnId="{997D83D6-944B-4408-81AE-DE385D2BE6DF}">
      <dgm:prSet/>
      <dgm:spPr/>
      <dgm:t>
        <a:bodyPr/>
        <a:lstStyle/>
        <a:p>
          <a:endParaRPr lang="vi-VN" sz="2800"/>
        </a:p>
      </dgm:t>
    </dgm:pt>
    <dgm:pt modelId="{208CA73D-AEB6-426C-9F4B-30E4B52C49EE}">
      <dgm:prSet phldrT="[Text]" custT="1"/>
      <dgm:spPr/>
      <dgm:t>
        <a:bodyPr/>
        <a:lstStyle/>
        <a:p>
          <a:r>
            <a:rPr lang="en-US" sz="2800" dirty="0" smtClean="0"/>
            <a:t>Canon</a:t>
          </a:r>
          <a:endParaRPr lang="vi-VN" sz="2800" dirty="0"/>
        </a:p>
      </dgm:t>
    </dgm:pt>
    <dgm:pt modelId="{01EF4EA3-37AD-458D-AB46-46E4D1098E18}" type="parTrans" cxnId="{A3CE7B6E-DD44-4684-AF3E-FC13CBB37008}">
      <dgm:prSet/>
      <dgm:spPr/>
      <dgm:t>
        <a:bodyPr/>
        <a:lstStyle/>
        <a:p>
          <a:endParaRPr lang="vi-VN" sz="2800"/>
        </a:p>
      </dgm:t>
    </dgm:pt>
    <dgm:pt modelId="{2B49F95F-CF1B-4751-BEE7-791DA49291B2}" type="sibTrans" cxnId="{A3CE7B6E-DD44-4684-AF3E-FC13CBB37008}">
      <dgm:prSet/>
      <dgm:spPr/>
      <dgm:t>
        <a:bodyPr/>
        <a:lstStyle/>
        <a:p>
          <a:endParaRPr lang="vi-VN" sz="2800"/>
        </a:p>
      </dgm:t>
    </dgm:pt>
    <dgm:pt modelId="{49A39E24-F084-468A-A283-A43E24B4C98A}">
      <dgm:prSet phldrT="[Text]" custT="1"/>
      <dgm:spPr/>
      <dgm:t>
        <a:bodyPr/>
        <a:lstStyle/>
        <a:p>
          <a:r>
            <a:rPr lang="en-US" sz="2800" dirty="0" smtClean="0"/>
            <a:t>Machine</a:t>
          </a:r>
          <a:endParaRPr lang="vi-VN" sz="2800" dirty="0"/>
        </a:p>
      </dgm:t>
    </dgm:pt>
    <dgm:pt modelId="{76BE34A4-CD02-421F-B837-BCEFB65ABE2C}" type="parTrans" cxnId="{F75AF826-F4E6-44F3-9679-3A6FBA73CCEE}">
      <dgm:prSet/>
      <dgm:spPr/>
      <dgm:t>
        <a:bodyPr/>
        <a:lstStyle/>
        <a:p>
          <a:endParaRPr lang="vi-VN" sz="2800"/>
        </a:p>
      </dgm:t>
    </dgm:pt>
    <dgm:pt modelId="{BB2D407C-0131-4468-8A0D-C64F636BE6E5}" type="sibTrans" cxnId="{F75AF826-F4E6-44F3-9679-3A6FBA73CCEE}">
      <dgm:prSet/>
      <dgm:spPr/>
      <dgm:t>
        <a:bodyPr/>
        <a:lstStyle/>
        <a:p>
          <a:endParaRPr lang="vi-VN" sz="2800"/>
        </a:p>
      </dgm:t>
    </dgm:pt>
    <dgm:pt modelId="{4DC739C6-EA65-4A95-A0AC-B72F57151876}">
      <dgm:prSet phldrT="[Text]" custT="1"/>
      <dgm:spPr/>
      <dgm:t>
        <a:bodyPr/>
        <a:lstStyle/>
        <a:p>
          <a:r>
            <a:rPr lang="en-US" sz="2800" dirty="0" smtClean="0"/>
            <a:t>Dead</a:t>
          </a:r>
          <a:endParaRPr lang="vi-VN" sz="2800" dirty="0"/>
        </a:p>
      </dgm:t>
    </dgm:pt>
    <dgm:pt modelId="{1F78412E-4D9C-490D-AE5A-CDC0862BBB8F}" type="parTrans" cxnId="{1372AD5E-607A-4A33-A510-36F2EEC8FA7F}">
      <dgm:prSet/>
      <dgm:spPr/>
      <dgm:t>
        <a:bodyPr/>
        <a:lstStyle/>
        <a:p>
          <a:endParaRPr lang="vi-VN" sz="2800"/>
        </a:p>
      </dgm:t>
    </dgm:pt>
    <dgm:pt modelId="{58E63D98-40C1-41C1-8477-EB0AD0F7855B}" type="sibTrans" cxnId="{1372AD5E-607A-4A33-A510-36F2EEC8FA7F}">
      <dgm:prSet/>
      <dgm:spPr/>
      <dgm:t>
        <a:bodyPr/>
        <a:lstStyle/>
        <a:p>
          <a:endParaRPr lang="vi-VN" sz="2800"/>
        </a:p>
      </dgm:t>
    </dgm:pt>
    <dgm:pt modelId="{92AD3CE5-4EE9-4694-A47D-EA0C8AA5D251}">
      <dgm:prSet phldrT="[Text]" custT="1"/>
      <dgm:spPr/>
      <dgm:t>
        <a:bodyPr/>
        <a:lstStyle/>
        <a:p>
          <a:r>
            <a:rPr lang="en-US" sz="2800" dirty="0" smtClean="0"/>
            <a:t>Boost</a:t>
          </a:r>
          <a:endParaRPr lang="vi-VN" sz="2800" dirty="0"/>
        </a:p>
      </dgm:t>
    </dgm:pt>
    <dgm:pt modelId="{723352F7-65F0-40D8-A0C4-66419DB45C96}" type="parTrans" cxnId="{5CBCD356-D63B-4833-B85B-DAC77DB87705}">
      <dgm:prSet/>
      <dgm:spPr/>
      <dgm:t>
        <a:bodyPr/>
        <a:lstStyle/>
        <a:p>
          <a:endParaRPr lang="vi-VN" sz="2800"/>
        </a:p>
      </dgm:t>
    </dgm:pt>
    <dgm:pt modelId="{8A4F3FF3-95C3-4678-82B7-BE7DA6179534}" type="sibTrans" cxnId="{5CBCD356-D63B-4833-B85B-DAC77DB87705}">
      <dgm:prSet/>
      <dgm:spPr/>
      <dgm:t>
        <a:bodyPr/>
        <a:lstStyle/>
        <a:p>
          <a:endParaRPr lang="vi-VN" sz="2800"/>
        </a:p>
      </dgm:t>
    </dgm:pt>
    <dgm:pt modelId="{B4E3BC3B-396F-44BF-9D7B-03E4451AEE59}">
      <dgm:prSet phldrT="[Text]" custT="1"/>
      <dgm:spPr/>
      <dgm:t>
        <a:bodyPr/>
        <a:lstStyle/>
        <a:p>
          <a:r>
            <a:rPr lang="en-US" sz="2800" b="1" cap="none" spc="0" dirty="0" smtClean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rPr>
            <a:t>Magic</a:t>
          </a:r>
          <a:endParaRPr lang="vi-VN" sz="2800" dirty="0"/>
        </a:p>
      </dgm:t>
    </dgm:pt>
    <dgm:pt modelId="{0F91355B-4631-4D41-89CE-3448CB77E1C5}" type="parTrans" cxnId="{FC5C1CCE-F4D1-465E-ADDF-9197573D2AF6}">
      <dgm:prSet/>
      <dgm:spPr/>
      <dgm:t>
        <a:bodyPr/>
        <a:lstStyle/>
        <a:p>
          <a:endParaRPr lang="vi-VN" sz="2800"/>
        </a:p>
      </dgm:t>
    </dgm:pt>
    <dgm:pt modelId="{2DC6A378-81A8-4777-84DC-0CAC61238698}" type="sibTrans" cxnId="{FC5C1CCE-F4D1-465E-ADDF-9197573D2AF6}">
      <dgm:prSet/>
      <dgm:spPr/>
      <dgm:t>
        <a:bodyPr/>
        <a:lstStyle/>
        <a:p>
          <a:endParaRPr lang="vi-VN" sz="2800"/>
        </a:p>
      </dgm:t>
    </dgm:pt>
    <dgm:pt modelId="{9C7D44DA-4305-4E03-B8DE-215858640DE5}" type="pres">
      <dgm:prSet presAssocID="{2B6BE717-FEB6-404C-B113-A8FF4F46F24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5742FCCE-8A94-42E7-BEDC-3A899F6698DB}" type="pres">
      <dgm:prSet presAssocID="{CE676527-EE10-4FE1-BE41-13F0F6332E79}" presName="hierRoot1" presStyleCnt="0"/>
      <dgm:spPr/>
    </dgm:pt>
    <dgm:pt modelId="{CB4DAA76-92D8-4302-9C15-1D29A2020660}" type="pres">
      <dgm:prSet presAssocID="{CE676527-EE10-4FE1-BE41-13F0F6332E79}" presName="composite" presStyleCnt="0"/>
      <dgm:spPr/>
    </dgm:pt>
    <dgm:pt modelId="{2AF3F279-1ABE-41E2-AD43-266911ACEF53}" type="pres">
      <dgm:prSet presAssocID="{CE676527-EE10-4FE1-BE41-13F0F6332E79}" presName="background" presStyleLbl="node0" presStyleIdx="0" presStyleCnt="1"/>
      <dgm:spPr/>
    </dgm:pt>
    <dgm:pt modelId="{5F46051A-4429-47DD-B78F-BFD6D142508E}" type="pres">
      <dgm:prSet presAssocID="{CE676527-EE10-4FE1-BE41-13F0F6332E7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8E241539-5072-4F48-BCA8-05B5ADC0697C}" type="pres">
      <dgm:prSet presAssocID="{CE676527-EE10-4FE1-BE41-13F0F6332E79}" presName="hierChild2" presStyleCnt="0"/>
      <dgm:spPr/>
    </dgm:pt>
    <dgm:pt modelId="{02B94113-DB76-48AA-8D03-0B4FFC35CCDF}" type="pres">
      <dgm:prSet presAssocID="{01EF4EA3-37AD-458D-AB46-46E4D1098E18}" presName="Name10" presStyleLbl="parChTrans1D2" presStyleIdx="0" presStyleCnt="5"/>
      <dgm:spPr/>
      <dgm:t>
        <a:bodyPr/>
        <a:lstStyle/>
        <a:p>
          <a:endParaRPr lang="vi-VN"/>
        </a:p>
      </dgm:t>
    </dgm:pt>
    <dgm:pt modelId="{453031A7-F9C2-425C-894D-C86BE5F4FDD9}" type="pres">
      <dgm:prSet presAssocID="{208CA73D-AEB6-426C-9F4B-30E4B52C49EE}" presName="hierRoot2" presStyleCnt="0"/>
      <dgm:spPr/>
    </dgm:pt>
    <dgm:pt modelId="{4E64778E-27C6-4E3D-A623-BEFE85004839}" type="pres">
      <dgm:prSet presAssocID="{208CA73D-AEB6-426C-9F4B-30E4B52C49EE}" presName="composite2" presStyleCnt="0"/>
      <dgm:spPr/>
    </dgm:pt>
    <dgm:pt modelId="{CDFE81C1-F199-4CE6-AE9D-54D8B0C26977}" type="pres">
      <dgm:prSet presAssocID="{208CA73D-AEB6-426C-9F4B-30E4B52C49EE}" presName="background2" presStyleLbl="node2" presStyleIdx="0" presStyleCnt="5"/>
      <dgm:spPr/>
    </dgm:pt>
    <dgm:pt modelId="{CF2BA2B9-D599-4998-8469-A16C95432A82}" type="pres">
      <dgm:prSet presAssocID="{208CA73D-AEB6-426C-9F4B-30E4B52C49EE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51E45923-01FF-455E-8888-DDACB4B79EB6}" type="pres">
      <dgm:prSet presAssocID="{208CA73D-AEB6-426C-9F4B-30E4B52C49EE}" presName="hierChild3" presStyleCnt="0"/>
      <dgm:spPr/>
    </dgm:pt>
    <dgm:pt modelId="{F245ABB9-BBF6-4618-9B5C-FC3AD30CE087}" type="pres">
      <dgm:prSet presAssocID="{76BE34A4-CD02-421F-B837-BCEFB65ABE2C}" presName="Name10" presStyleLbl="parChTrans1D2" presStyleIdx="1" presStyleCnt="5"/>
      <dgm:spPr/>
      <dgm:t>
        <a:bodyPr/>
        <a:lstStyle/>
        <a:p>
          <a:endParaRPr lang="vi-VN"/>
        </a:p>
      </dgm:t>
    </dgm:pt>
    <dgm:pt modelId="{EAB88232-9C12-4A9A-A2E2-D20445A189F4}" type="pres">
      <dgm:prSet presAssocID="{49A39E24-F084-468A-A283-A43E24B4C98A}" presName="hierRoot2" presStyleCnt="0"/>
      <dgm:spPr/>
    </dgm:pt>
    <dgm:pt modelId="{015F54BB-1731-4BA9-A528-85DE499B929F}" type="pres">
      <dgm:prSet presAssocID="{49A39E24-F084-468A-A283-A43E24B4C98A}" presName="composite2" presStyleCnt="0"/>
      <dgm:spPr/>
    </dgm:pt>
    <dgm:pt modelId="{6B962FAF-CAFC-48EB-A296-6F0A52314205}" type="pres">
      <dgm:prSet presAssocID="{49A39E24-F084-468A-A283-A43E24B4C98A}" presName="background2" presStyleLbl="node2" presStyleIdx="1" presStyleCnt="5"/>
      <dgm:spPr/>
    </dgm:pt>
    <dgm:pt modelId="{C4614F01-B9E4-46E6-87E8-8BBC71B93A14}" type="pres">
      <dgm:prSet presAssocID="{49A39E24-F084-468A-A283-A43E24B4C98A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010C9F95-4739-4F44-AB9C-7EDE22387D09}" type="pres">
      <dgm:prSet presAssocID="{49A39E24-F084-468A-A283-A43E24B4C98A}" presName="hierChild3" presStyleCnt="0"/>
      <dgm:spPr/>
    </dgm:pt>
    <dgm:pt modelId="{74DE342D-226F-4C36-A43C-ACC5EF30AFBA}" type="pres">
      <dgm:prSet presAssocID="{1F78412E-4D9C-490D-AE5A-CDC0862BBB8F}" presName="Name10" presStyleLbl="parChTrans1D2" presStyleIdx="2" presStyleCnt="5"/>
      <dgm:spPr/>
      <dgm:t>
        <a:bodyPr/>
        <a:lstStyle/>
        <a:p>
          <a:endParaRPr lang="vi-VN"/>
        </a:p>
      </dgm:t>
    </dgm:pt>
    <dgm:pt modelId="{1D9906C7-AEE0-4A47-BFBA-DBF6495034D6}" type="pres">
      <dgm:prSet presAssocID="{4DC739C6-EA65-4A95-A0AC-B72F57151876}" presName="hierRoot2" presStyleCnt="0"/>
      <dgm:spPr/>
    </dgm:pt>
    <dgm:pt modelId="{93DB1D1D-4CD8-480B-9BFD-434779E2D826}" type="pres">
      <dgm:prSet presAssocID="{4DC739C6-EA65-4A95-A0AC-B72F57151876}" presName="composite2" presStyleCnt="0"/>
      <dgm:spPr/>
    </dgm:pt>
    <dgm:pt modelId="{61F80A40-5CCE-4DC3-B95F-6DBE3AE1BA14}" type="pres">
      <dgm:prSet presAssocID="{4DC739C6-EA65-4A95-A0AC-B72F57151876}" presName="background2" presStyleLbl="node2" presStyleIdx="2" presStyleCnt="5"/>
      <dgm:spPr/>
    </dgm:pt>
    <dgm:pt modelId="{5D429710-8E36-4BE6-A9E2-23D416F6608E}" type="pres">
      <dgm:prSet presAssocID="{4DC739C6-EA65-4A95-A0AC-B72F57151876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499F3ADA-5961-48D4-B419-176E836C90CD}" type="pres">
      <dgm:prSet presAssocID="{4DC739C6-EA65-4A95-A0AC-B72F57151876}" presName="hierChild3" presStyleCnt="0"/>
      <dgm:spPr/>
    </dgm:pt>
    <dgm:pt modelId="{B25EA22C-A1CD-4A48-8823-9E64A32A2946}" type="pres">
      <dgm:prSet presAssocID="{723352F7-65F0-40D8-A0C4-66419DB45C96}" presName="Name10" presStyleLbl="parChTrans1D2" presStyleIdx="3" presStyleCnt="5"/>
      <dgm:spPr/>
      <dgm:t>
        <a:bodyPr/>
        <a:lstStyle/>
        <a:p>
          <a:endParaRPr lang="vi-VN"/>
        </a:p>
      </dgm:t>
    </dgm:pt>
    <dgm:pt modelId="{AEA20D17-7A57-49B6-8CCA-C89FC3B10D5E}" type="pres">
      <dgm:prSet presAssocID="{92AD3CE5-4EE9-4694-A47D-EA0C8AA5D251}" presName="hierRoot2" presStyleCnt="0"/>
      <dgm:spPr/>
    </dgm:pt>
    <dgm:pt modelId="{AF95AAB4-12E4-4529-8662-91FD3ECB50AB}" type="pres">
      <dgm:prSet presAssocID="{92AD3CE5-4EE9-4694-A47D-EA0C8AA5D251}" presName="composite2" presStyleCnt="0"/>
      <dgm:spPr/>
    </dgm:pt>
    <dgm:pt modelId="{1A591989-5D9D-44CE-B5C9-CD92DDB2A2E7}" type="pres">
      <dgm:prSet presAssocID="{92AD3CE5-4EE9-4694-A47D-EA0C8AA5D251}" presName="background2" presStyleLbl="node2" presStyleIdx="3" presStyleCnt="5"/>
      <dgm:spPr/>
    </dgm:pt>
    <dgm:pt modelId="{6B3C4ECE-C1CC-4F2B-9DAE-A170EE2BEDAF}" type="pres">
      <dgm:prSet presAssocID="{92AD3CE5-4EE9-4694-A47D-EA0C8AA5D251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8809C45-A20F-4EC8-A3AF-6DA20F1A6109}" type="pres">
      <dgm:prSet presAssocID="{92AD3CE5-4EE9-4694-A47D-EA0C8AA5D251}" presName="hierChild3" presStyleCnt="0"/>
      <dgm:spPr/>
    </dgm:pt>
    <dgm:pt modelId="{950E27CB-2F54-4CAC-9E39-CCD6ED13F103}" type="pres">
      <dgm:prSet presAssocID="{0F91355B-4631-4D41-89CE-3448CB77E1C5}" presName="Name10" presStyleLbl="parChTrans1D2" presStyleIdx="4" presStyleCnt="5"/>
      <dgm:spPr/>
      <dgm:t>
        <a:bodyPr/>
        <a:lstStyle/>
        <a:p>
          <a:endParaRPr lang="vi-VN"/>
        </a:p>
      </dgm:t>
    </dgm:pt>
    <dgm:pt modelId="{0058E3D3-E96E-4AE3-B598-E353E345D9E1}" type="pres">
      <dgm:prSet presAssocID="{B4E3BC3B-396F-44BF-9D7B-03E4451AEE59}" presName="hierRoot2" presStyleCnt="0"/>
      <dgm:spPr/>
    </dgm:pt>
    <dgm:pt modelId="{7DE8644E-62C5-4A18-B4C4-2682E092B747}" type="pres">
      <dgm:prSet presAssocID="{B4E3BC3B-396F-44BF-9D7B-03E4451AEE59}" presName="composite2" presStyleCnt="0"/>
      <dgm:spPr/>
    </dgm:pt>
    <dgm:pt modelId="{CD6260FE-A805-4A78-9BAD-32D0BE02498E}" type="pres">
      <dgm:prSet presAssocID="{B4E3BC3B-396F-44BF-9D7B-03E4451AEE59}" presName="background2" presStyleLbl="node2" presStyleIdx="4" presStyleCnt="5"/>
      <dgm:spPr/>
    </dgm:pt>
    <dgm:pt modelId="{48D512D3-3D1B-4823-BABB-6E1156703535}" type="pres">
      <dgm:prSet presAssocID="{B4E3BC3B-396F-44BF-9D7B-03E4451AEE59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0CAF42E-55DB-4D55-830F-80FC2242B7DA}" type="pres">
      <dgm:prSet presAssocID="{B4E3BC3B-396F-44BF-9D7B-03E4451AEE59}" presName="hierChild3" presStyleCnt="0"/>
      <dgm:spPr/>
    </dgm:pt>
  </dgm:ptLst>
  <dgm:cxnLst>
    <dgm:cxn modelId="{FC5C1CCE-F4D1-465E-ADDF-9197573D2AF6}" srcId="{CE676527-EE10-4FE1-BE41-13F0F6332E79}" destId="{B4E3BC3B-396F-44BF-9D7B-03E4451AEE59}" srcOrd="4" destOrd="0" parTransId="{0F91355B-4631-4D41-89CE-3448CB77E1C5}" sibTransId="{2DC6A378-81A8-4777-84DC-0CAC61238698}"/>
    <dgm:cxn modelId="{95C9E4AE-DD31-48D1-92CE-40777CBADF96}" type="presOf" srcId="{01EF4EA3-37AD-458D-AB46-46E4D1098E18}" destId="{02B94113-DB76-48AA-8D03-0B4FFC35CCDF}" srcOrd="0" destOrd="0" presId="urn:microsoft.com/office/officeart/2005/8/layout/hierarchy1"/>
    <dgm:cxn modelId="{55DF8965-B322-406B-80FB-39204BDA47E5}" type="presOf" srcId="{208CA73D-AEB6-426C-9F4B-30E4B52C49EE}" destId="{CF2BA2B9-D599-4998-8469-A16C95432A82}" srcOrd="0" destOrd="0" presId="urn:microsoft.com/office/officeart/2005/8/layout/hierarchy1"/>
    <dgm:cxn modelId="{997D83D6-944B-4408-81AE-DE385D2BE6DF}" srcId="{2B6BE717-FEB6-404C-B113-A8FF4F46F24F}" destId="{CE676527-EE10-4FE1-BE41-13F0F6332E79}" srcOrd="0" destOrd="0" parTransId="{074BABF7-C60F-46D5-9C70-13B97F39A21B}" sibTransId="{9DE896D8-4808-45F3-B2B4-4F7F05F81E75}"/>
    <dgm:cxn modelId="{1372AD5E-607A-4A33-A510-36F2EEC8FA7F}" srcId="{CE676527-EE10-4FE1-BE41-13F0F6332E79}" destId="{4DC739C6-EA65-4A95-A0AC-B72F57151876}" srcOrd="2" destOrd="0" parTransId="{1F78412E-4D9C-490D-AE5A-CDC0862BBB8F}" sibTransId="{58E63D98-40C1-41C1-8477-EB0AD0F7855B}"/>
    <dgm:cxn modelId="{A7FC6B86-1246-46F5-A405-42D4467083DB}" type="presOf" srcId="{49A39E24-F084-468A-A283-A43E24B4C98A}" destId="{C4614F01-B9E4-46E6-87E8-8BBC71B93A14}" srcOrd="0" destOrd="0" presId="urn:microsoft.com/office/officeart/2005/8/layout/hierarchy1"/>
    <dgm:cxn modelId="{7B15164A-CB07-4E1B-B65A-15E4FA6A643C}" type="presOf" srcId="{4DC739C6-EA65-4A95-A0AC-B72F57151876}" destId="{5D429710-8E36-4BE6-A9E2-23D416F6608E}" srcOrd="0" destOrd="0" presId="urn:microsoft.com/office/officeart/2005/8/layout/hierarchy1"/>
    <dgm:cxn modelId="{A3CE7B6E-DD44-4684-AF3E-FC13CBB37008}" srcId="{CE676527-EE10-4FE1-BE41-13F0F6332E79}" destId="{208CA73D-AEB6-426C-9F4B-30E4B52C49EE}" srcOrd="0" destOrd="0" parTransId="{01EF4EA3-37AD-458D-AB46-46E4D1098E18}" sibTransId="{2B49F95F-CF1B-4751-BEE7-791DA49291B2}"/>
    <dgm:cxn modelId="{8963D2E4-FC6D-4D4C-87A4-C56434E3BF1F}" type="presOf" srcId="{CE676527-EE10-4FE1-BE41-13F0F6332E79}" destId="{5F46051A-4429-47DD-B78F-BFD6D142508E}" srcOrd="0" destOrd="0" presId="urn:microsoft.com/office/officeart/2005/8/layout/hierarchy1"/>
    <dgm:cxn modelId="{EA228FFE-98D4-489D-8857-996180EB85C5}" type="presOf" srcId="{76BE34A4-CD02-421F-B837-BCEFB65ABE2C}" destId="{F245ABB9-BBF6-4618-9B5C-FC3AD30CE087}" srcOrd="0" destOrd="0" presId="urn:microsoft.com/office/officeart/2005/8/layout/hierarchy1"/>
    <dgm:cxn modelId="{D899E8E5-018A-4233-8A1E-6E58233F3B2C}" type="presOf" srcId="{723352F7-65F0-40D8-A0C4-66419DB45C96}" destId="{B25EA22C-A1CD-4A48-8823-9E64A32A2946}" srcOrd="0" destOrd="0" presId="urn:microsoft.com/office/officeart/2005/8/layout/hierarchy1"/>
    <dgm:cxn modelId="{9A28759A-ACE5-44EE-9A45-39008C86DA41}" type="presOf" srcId="{B4E3BC3B-396F-44BF-9D7B-03E4451AEE59}" destId="{48D512D3-3D1B-4823-BABB-6E1156703535}" srcOrd="0" destOrd="0" presId="urn:microsoft.com/office/officeart/2005/8/layout/hierarchy1"/>
    <dgm:cxn modelId="{726E5C50-6392-41D5-865F-68A9D8D8B34A}" type="presOf" srcId="{2B6BE717-FEB6-404C-B113-A8FF4F46F24F}" destId="{9C7D44DA-4305-4E03-B8DE-215858640DE5}" srcOrd="0" destOrd="0" presId="urn:microsoft.com/office/officeart/2005/8/layout/hierarchy1"/>
    <dgm:cxn modelId="{5CBCD356-D63B-4833-B85B-DAC77DB87705}" srcId="{CE676527-EE10-4FE1-BE41-13F0F6332E79}" destId="{92AD3CE5-4EE9-4694-A47D-EA0C8AA5D251}" srcOrd="3" destOrd="0" parTransId="{723352F7-65F0-40D8-A0C4-66419DB45C96}" sibTransId="{8A4F3FF3-95C3-4678-82B7-BE7DA6179534}"/>
    <dgm:cxn modelId="{F75AF826-F4E6-44F3-9679-3A6FBA73CCEE}" srcId="{CE676527-EE10-4FE1-BE41-13F0F6332E79}" destId="{49A39E24-F084-468A-A283-A43E24B4C98A}" srcOrd="1" destOrd="0" parTransId="{76BE34A4-CD02-421F-B837-BCEFB65ABE2C}" sibTransId="{BB2D407C-0131-4468-8A0D-C64F636BE6E5}"/>
    <dgm:cxn modelId="{11DCB1E6-8CF0-4CA0-B2E5-A3D5A4884911}" type="presOf" srcId="{92AD3CE5-4EE9-4694-A47D-EA0C8AA5D251}" destId="{6B3C4ECE-C1CC-4F2B-9DAE-A170EE2BEDAF}" srcOrd="0" destOrd="0" presId="urn:microsoft.com/office/officeart/2005/8/layout/hierarchy1"/>
    <dgm:cxn modelId="{B57FF6C4-1E58-4F58-AC2F-BF4A0CA8ADDF}" type="presOf" srcId="{1F78412E-4D9C-490D-AE5A-CDC0862BBB8F}" destId="{74DE342D-226F-4C36-A43C-ACC5EF30AFBA}" srcOrd="0" destOrd="0" presId="urn:microsoft.com/office/officeart/2005/8/layout/hierarchy1"/>
    <dgm:cxn modelId="{B651BA6C-F3AC-4412-AEA2-DC118DCAD48D}" type="presOf" srcId="{0F91355B-4631-4D41-89CE-3448CB77E1C5}" destId="{950E27CB-2F54-4CAC-9E39-CCD6ED13F103}" srcOrd="0" destOrd="0" presId="urn:microsoft.com/office/officeart/2005/8/layout/hierarchy1"/>
    <dgm:cxn modelId="{821512F1-98E8-4405-BAF3-BCDC865FBE1F}" type="presParOf" srcId="{9C7D44DA-4305-4E03-B8DE-215858640DE5}" destId="{5742FCCE-8A94-42E7-BEDC-3A899F6698DB}" srcOrd="0" destOrd="0" presId="urn:microsoft.com/office/officeart/2005/8/layout/hierarchy1"/>
    <dgm:cxn modelId="{5E7B63D6-BC6F-42EE-8160-9F0FBDF6B81D}" type="presParOf" srcId="{5742FCCE-8A94-42E7-BEDC-3A899F6698DB}" destId="{CB4DAA76-92D8-4302-9C15-1D29A2020660}" srcOrd="0" destOrd="0" presId="urn:microsoft.com/office/officeart/2005/8/layout/hierarchy1"/>
    <dgm:cxn modelId="{27A1DAAD-5C34-48BF-9C3D-7A443D03EE23}" type="presParOf" srcId="{CB4DAA76-92D8-4302-9C15-1D29A2020660}" destId="{2AF3F279-1ABE-41E2-AD43-266911ACEF53}" srcOrd="0" destOrd="0" presId="urn:microsoft.com/office/officeart/2005/8/layout/hierarchy1"/>
    <dgm:cxn modelId="{D9FC370B-690F-45B6-93D4-C88A161AE6CD}" type="presParOf" srcId="{CB4DAA76-92D8-4302-9C15-1D29A2020660}" destId="{5F46051A-4429-47DD-B78F-BFD6D142508E}" srcOrd="1" destOrd="0" presId="urn:microsoft.com/office/officeart/2005/8/layout/hierarchy1"/>
    <dgm:cxn modelId="{B706F9F1-02A8-40DD-891A-108D0C92FEEF}" type="presParOf" srcId="{5742FCCE-8A94-42E7-BEDC-3A899F6698DB}" destId="{8E241539-5072-4F48-BCA8-05B5ADC0697C}" srcOrd="1" destOrd="0" presId="urn:microsoft.com/office/officeart/2005/8/layout/hierarchy1"/>
    <dgm:cxn modelId="{9BBB0038-BE9F-49BD-B174-743DBBA5D235}" type="presParOf" srcId="{8E241539-5072-4F48-BCA8-05B5ADC0697C}" destId="{02B94113-DB76-48AA-8D03-0B4FFC35CCDF}" srcOrd="0" destOrd="0" presId="urn:microsoft.com/office/officeart/2005/8/layout/hierarchy1"/>
    <dgm:cxn modelId="{351E4CDC-4124-41B9-ADBA-492A6ABBB727}" type="presParOf" srcId="{8E241539-5072-4F48-BCA8-05B5ADC0697C}" destId="{453031A7-F9C2-425C-894D-C86BE5F4FDD9}" srcOrd="1" destOrd="0" presId="urn:microsoft.com/office/officeart/2005/8/layout/hierarchy1"/>
    <dgm:cxn modelId="{CC8C09F9-15DC-4EF0-B619-6E5C86B0F065}" type="presParOf" srcId="{453031A7-F9C2-425C-894D-C86BE5F4FDD9}" destId="{4E64778E-27C6-4E3D-A623-BEFE85004839}" srcOrd="0" destOrd="0" presId="urn:microsoft.com/office/officeart/2005/8/layout/hierarchy1"/>
    <dgm:cxn modelId="{52823734-233E-4ACC-84E2-FE76B1706C3A}" type="presParOf" srcId="{4E64778E-27C6-4E3D-A623-BEFE85004839}" destId="{CDFE81C1-F199-4CE6-AE9D-54D8B0C26977}" srcOrd="0" destOrd="0" presId="urn:microsoft.com/office/officeart/2005/8/layout/hierarchy1"/>
    <dgm:cxn modelId="{28B460D3-45E7-49F9-AF87-3B7C9E46EFEC}" type="presParOf" srcId="{4E64778E-27C6-4E3D-A623-BEFE85004839}" destId="{CF2BA2B9-D599-4998-8469-A16C95432A82}" srcOrd="1" destOrd="0" presId="urn:microsoft.com/office/officeart/2005/8/layout/hierarchy1"/>
    <dgm:cxn modelId="{F1B6284E-AFFA-4D49-9B39-31C7BEC140BC}" type="presParOf" srcId="{453031A7-F9C2-425C-894D-C86BE5F4FDD9}" destId="{51E45923-01FF-455E-8888-DDACB4B79EB6}" srcOrd="1" destOrd="0" presId="urn:microsoft.com/office/officeart/2005/8/layout/hierarchy1"/>
    <dgm:cxn modelId="{CD99EE9C-1AC2-4E99-B692-0E6C308A07C4}" type="presParOf" srcId="{8E241539-5072-4F48-BCA8-05B5ADC0697C}" destId="{F245ABB9-BBF6-4618-9B5C-FC3AD30CE087}" srcOrd="2" destOrd="0" presId="urn:microsoft.com/office/officeart/2005/8/layout/hierarchy1"/>
    <dgm:cxn modelId="{8AAFF0C5-7B7C-4891-9CBB-272F987D2C5F}" type="presParOf" srcId="{8E241539-5072-4F48-BCA8-05B5ADC0697C}" destId="{EAB88232-9C12-4A9A-A2E2-D20445A189F4}" srcOrd="3" destOrd="0" presId="urn:microsoft.com/office/officeart/2005/8/layout/hierarchy1"/>
    <dgm:cxn modelId="{A1D5360F-AFBB-4583-963E-40A71EA7E4D6}" type="presParOf" srcId="{EAB88232-9C12-4A9A-A2E2-D20445A189F4}" destId="{015F54BB-1731-4BA9-A528-85DE499B929F}" srcOrd="0" destOrd="0" presId="urn:microsoft.com/office/officeart/2005/8/layout/hierarchy1"/>
    <dgm:cxn modelId="{7145128F-A4C8-4F5F-911C-F4586F6AFD57}" type="presParOf" srcId="{015F54BB-1731-4BA9-A528-85DE499B929F}" destId="{6B962FAF-CAFC-48EB-A296-6F0A52314205}" srcOrd="0" destOrd="0" presId="urn:microsoft.com/office/officeart/2005/8/layout/hierarchy1"/>
    <dgm:cxn modelId="{D7329D14-667F-4C0E-BB93-32E0F8147A0A}" type="presParOf" srcId="{015F54BB-1731-4BA9-A528-85DE499B929F}" destId="{C4614F01-B9E4-46E6-87E8-8BBC71B93A14}" srcOrd="1" destOrd="0" presId="urn:microsoft.com/office/officeart/2005/8/layout/hierarchy1"/>
    <dgm:cxn modelId="{99DABF85-1C1F-4BB2-B972-663CC41CDBB7}" type="presParOf" srcId="{EAB88232-9C12-4A9A-A2E2-D20445A189F4}" destId="{010C9F95-4739-4F44-AB9C-7EDE22387D09}" srcOrd="1" destOrd="0" presId="urn:microsoft.com/office/officeart/2005/8/layout/hierarchy1"/>
    <dgm:cxn modelId="{F71C87FA-484E-460A-9EA4-5502DA89DC7D}" type="presParOf" srcId="{8E241539-5072-4F48-BCA8-05B5ADC0697C}" destId="{74DE342D-226F-4C36-A43C-ACC5EF30AFBA}" srcOrd="4" destOrd="0" presId="urn:microsoft.com/office/officeart/2005/8/layout/hierarchy1"/>
    <dgm:cxn modelId="{07A692AB-321C-43E7-8A23-594C843EB72A}" type="presParOf" srcId="{8E241539-5072-4F48-BCA8-05B5ADC0697C}" destId="{1D9906C7-AEE0-4A47-BFBA-DBF6495034D6}" srcOrd="5" destOrd="0" presId="urn:microsoft.com/office/officeart/2005/8/layout/hierarchy1"/>
    <dgm:cxn modelId="{0FEE0DF0-D8FA-46F3-990B-7E6A3556CF53}" type="presParOf" srcId="{1D9906C7-AEE0-4A47-BFBA-DBF6495034D6}" destId="{93DB1D1D-4CD8-480B-9BFD-434779E2D826}" srcOrd="0" destOrd="0" presId="urn:microsoft.com/office/officeart/2005/8/layout/hierarchy1"/>
    <dgm:cxn modelId="{3F475472-043D-4977-9D14-B854A0E9CD84}" type="presParOf" srcId="{93DB1D1D-4CD8-480B-9BFD-434779E2D826}" destId="{61F80A40-5CCE-4DC3-B95F-6DBE3AE1BA14}" srcOrd="0" destOrd="0" presId="urn:microsoft.com/office/officeart/2005/8/layout/hierarchy1"/>
    <dgm:cxn modelId="{5C2B03B7-E9BB-4258-A9C0-DF145482C71C}" type="presParOf" srcId="{93DB1D1D-4CD8-480B-9BFD-434779E2D826}" destId="{5D429710-8E36-4BE6-A9E2-23D416F6608E}" srcOrd="1" destOrd="0" presId="urn:microsoft.com/office/officeart/2005/8/layout/hierarchy1"/>
    <dgm:cxn modelId="{70663178-CFB8-4990-B026-9CFCAA60FA13}" type="presParOf" srcId="{1D9906C7-AEE0-4A47-BFBA-DBF6495034D6}" destId="{499F3ADA-5961-48D4-B419-176E836C90CD}" srcOrd="1" destOrd="0" presId="urn:microsoft.com/office/officeart/2005/8/layout/hierarchy1"/>
    <dgm:cxn modelId="{8E933C14-630B-458E-8943-B71B434AFD98}" type="presParOf" srcId="{8E241539-5072-4F48-BCA8-05B5ADC0697C}" destId="{B25EA22C-A1CD-4A48-8823-9E64A32A2946}" srcOrd="6" destOrd="0" presId="urn:microsoft.com/office/officeart/2005/8/layout/hierarchy1"/>
    <dgm:cxn modelId="{32628556-2365-482B-AB85-1CAB6B6CA040}" type="presParOf" srcId="{8E241539-5072-4F48-BCA8-05B5ADC0697C}" destId="{AEA20D17-7A57-49B6-8CCA-C89FC3B10D5E}" srcOrd="7" destOrd="0" presId="urn:microsoft.com/office/officeart/2005/8/layout/hierarchy1"/>
    <dgm:cxn modelId="{0BBBE096-8AD4-4623-B8D9-1B3B49123C90}" type="presParOf" srcId="{AEA20D17-7A57-49B6-8CCA-C89FC3B10D5E}" destId="{AF95AAB4-12E4-4529-8662-91FD3ECB50AB}" srcOrd="0" destOrd="0" presId="urn:microsoft.com/office/officeart/2005/8/layout/hierarchy1"/>
    <dgm:cxn modelId="{31819350-21F3-420C-A9B4-061211E00702}" type="presParOf" srcId="{AF95AAB4-12E4-4529-8662-91FD3ECB50AB}" destId="{1A591989-5D9D-44CE-B5C9-CD92DDB2A2E7}" srcOrd="0" destOrd="0" presId="urn:microsoft.com/office/officeart/2005/8/layout/hierarchy1"/>
    <dgm:cxn modelId="{2C748ACF-AA4E-403B-AE1F-4844761C4CAE}" type="presParOf" srcId="{AF95AAB4-12E4-4529-8662-91FD3ECB50AB}" destId="{6B3C4ECE-C1CC-4F2B-9DAE-A170EE2BEDAF}" srcOrd="1" destOrd="0" presId="urn:microsoft.com/office/officeart/2005/8/layout/hierarchy1"/>
    <dgm:cxn modelId="{3F0BE7C8-0EBB-48C4-82C9-B8235BB34479}" type="presParOf" srcId="{AEA20D17-7A57-49B6-8CCA-C89FC3B10D5E}" destId="{38809C45-A20F-4EC8-A3AF-6DA20F1A6109}" srcOrd="1" destOrd="0" presId="urn:microsoft.com/office/officeart/2005/8/layout/hierarchy1"/>
    <dgm:cxn modelId="{A96EFC14-2F2B-48B8-81E8-33463C6C6F10}" type="presParOf" srcId="{8E241539-5072-4F48-BCA8-05B5ADC0697C}" destId="{950E27CB-2F54-4CAC-9E39-CCD6ED13F103}" srcOrd="8" destOrd="0" presId="urn:microsoft.com/office/officeart/2005/8/layout/hierarchy1"/>
    <dgm:cxn modelId="{C1F97418-5B0E-4219-A1CE-E9C0F2DC27CC}" type="presParOf" srcId="{8E241539-5072-4F48-BCA8-05B5ADC0697C}" destId="{0058E3D3-E96E-4AE3-B598-E353E345D9E1}" srcOrd="9" destOrd="0" presId="urn:microsoft.com/office/officeart/2005/8/layout/hierarchy1"/>
    <dgm:cxn modelId="{3201B3F9-B0A6-423F-B682-7CD3260A8930}" type="presParOf" srcId="{0058E3D3-E96E-4AE3-B598-E353E345D9E1}" destId="{7DE8644E-62C5-4A18-B4C4-2682E092B747}" srcOrd="0" destOrd="0" presId="urn:microsoft.com/office/officeart/2005/8/layout/hierarchy1"/>
    <dgm:cxn modelId="{AFA00F16-3B5A-4628-BEDB-6E1A469E4FC0}" type="presParOf" srcId="{7DE8644E-62C5-4A18-B4C4-2682E092B747}" destId="{CD6260FE-A805-4A78-9BAD-32D0BE02498E}" srcOrd="0" destOrd="0" presId="urn:microsoft.com/office/officeart/2005/8/layout/hierarchy1"/>
    <dgm:cxn modelId="{C40B5A23-44E8-4987-813B-E4723B701EC1}" type="presParOf" srcId="{7DE8644E-62C5-4A18-B4C4-2682E092B747}" destId="{48D512D3-3D1B-4823-BABB-6E1156703535}" srcOrd="1" destOrd="0" presId="urn:microsoft.com/office/officeart/2005/8/layout/hierarchy1"/>
    <dgm:cxn modelId="{9AC49DAD-1F1B-487F-9837-D4482D0F75ED}" type="presParOf" srcId="{0058E3D3-E96E-4AE3-B598-E353E345D9E1}" destId="{30CAF42E-55DB-4D55-830F-80FC2242B7DA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1299200A-C998-4C34-80C0-2A6CC009D609}" type="doc">
      <dgm:prSet loTypeId="urn:microsoft.com/office/officeart/2005/8/layout/hierarchy1" loCatId="hierarchy" qsTypeId="urn:microsoft.com/office/officeart/2009/2/quickstyle/3d8" qsCatId="3D" csTypeId="urn:microsoft.com/office/officeart/2005/8/colors/colorful1" csCatId="colorful" phldr="1"/>
      <dgm:spPr/>
      <dgm:t>
        <a:bodyPr/>
        <a:lstStyle/>
        <a:p>
          <a:endParaRPr lang="vi-VN"/>
        </a:p>
      </dgm:t>
    </dgm:pt>
    <dgm:pt modelId="{ECADFF01-AB3B-496C-8436-2D690DEA57FF}">
      <dgm:prSet phldrT="[Text]"/>
      <dgm:spPr/>
      <dgm:t>
        <a:bodyPr/>
        <a:lstStyle/>
        <a:p>
          <a:r>
            <a:rPr lang="en-US" dirty="0" smtClean="0"/>
            <a:t>Magic</a:t>
          </a:r>
          <a:endParaRPr lang="vi-VN" dirty="0"/>
        </a:p>
      </dgm:t>
    </dgm:pt>
    <dgm:pt modelId="{594F1FF3-3DB5-4C7E-8DDC-AC3FB4572498}" type="parTrans" cxnId="{C8D9C4B2-90E6-4039-B2EA-AE4FAD03FF5A}">
      <dgm:prSet/>
      <dgm:spPr/>
      <dgm:t>
        <a:bodyPr/>
        <a:lstStyle/>
        <a:p>
          <a:endParaRPr lang="vi-VN"/>
        </a:p>
      </dgm:t>
    </dgm:pt>
    <dgm:pt modelId="{B44BEBD4-3396-4A09-82AA-55B537838F75}" type="sibTrans" cxnId="{C8D9C4B2-90E6-4039-B2EA-AE4FAD03FF5A}">
      <dgm:prSet/>
      <dgm:spPr/>
      <dgm:t>
        <a:bodyPr/>
        <a:lstStyle/>
        <a:p>
          <a:endParaRPr lang="vi-VN"/>
        </a:p>
      </dgm:t>
    </dgm:pt>
    <dgm:pt modelId="{CC62C422-6862-486A-B3E7-DB80766257A4}">
      <dgm:prSet phldrT="[Text]"/>
      <dgm:spPr/>
      <dgm:t>
        <a:bodyPr/>
        <a:lstStyle/>
        <a:p>
          <a:r>
            <a:rPr lang="en-US" dirty="0" smtClean="0"/>
            <a:t>Slower</a:t>
          </a:r>
          <a:endParaRPr lang="vi-VN" dirty="0"/>
        </a:p>
      </dgm:t>
    </dgm:pt>
    <dgm:pt modelId="{305F6145-2FC2-45F3-B962-99658D2A778C}" type="parTrans" cxnId="{34355CE5-F920-470E-A40F-EB13463F08FA}">
      <dgm:prSet/>
      <dgm:spPr/>
      <dgm:t>
        <a:bodyPr/>
        <a:lstStyle/>
        <a:p>
          <a:endParaRPr lang="vi-VN"/>
        </a:p>
      </dgm:t>
    </dgm:pt>
    <dgm:pt modelId="{82BACAC3-806F-45D8-AF05-51CDA486783A}" type="sibTrans" cxnId="{34355CE5-F920-470E-A40F-EB13463F08FA}">
      <dgm:prSet/>
      <dgm:spPr/>
      <dgm:t>
        <a:bodyPr/>
        <a:lstStyle/>
        <a:p>
          <a:endParaRPr lang="vi-VN"/>
        </a:p>
      </dgm:t>
    </dgm:pt>
    <dgm:pt modelId="{51CEFF86-86B6-4E78-A9BB-98C2E49E9413}">
      <dgm:prSet phldrT="[Text]"/>
      <dgm:spPr/>
      <dgm:t>
        <a:bodyPr/>
        <a:lstStyle/>
        <a:p>
          <a:r>
            <a:rPr lang="en-US" dirty="0" smtClean="0"/>
            <a:t>Poison</a:t>
          </a:r>
          <a:endParaRPr lang="vi-VN" dirty="0"/>
        </a:p>
      </dgm:t>
    </dgm:pt>
    <dgm:pt modelId="{D414D3FA-8B0A-40F3-9B23-AF3D6B2323F3}" type="parTrans" cxnId="{A1ABDFF9-9609-4099-844B-57BF61073C09}">
      <dgm:prSet/>
      <dgm:spPr/>
      <dgm:t>
        <a:bodyPr/>
        <a:lstStyle/>
        <a:p>
          <a:endParaRPr lang="vi-VN"/>
        </a:p>
      </dgm:t>
    </dgm:pt>
    <dgm:pt modelId="{75C776F7-516A-42E0-BAF5-D5949F96298A}" type="sibTrans" cxnId="{A1ABDFF9-9609-4099-844B-57BF61073C09}">
      <dgm:prSet/>
      <dgm:spPr/>
      <dgm:t>
        <a:bodyPr/>
        <a:lstStyle/>
        <a:p>
          <a:endParaRPr lang="vi-VN"/>
        </a:p>
      </dgm:t>
    </dgm:pt>
    <dgm:pt modelId="{C9C399B6-334B-47A6-9356-7711939D4703}" type="pres">
      <dgm:prSet presAssocID="{1299200A-C998-4C34-80C0-2A6CC009D609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E0D4D5A6-54FA-4300-86A9-1DB66EFB7357}" type="pres">
      <dgm:prSet presAssocID="{ECADFF01-AB3B-496C-8436-2D690DEA57FF}" presName="hierRoot1" presStyleCnt="0"/>
      <dgm:spPr/>
    </dgm:pt>
    <dgm:pt modelId="{9416C9C3-F04F-4E4E-860E-D68622340F50}" type="pres">
      <dgm:prSet presAssocID="{ECADFF01-AB3B-496C-8436-2D690DEA57FF}" presName="composite" presStyleCnt="0"/>
      <dgm:spPr/>
    </dgm:pt>
    <dgm:pt modelId="{0140579D-769F-44C4-80B8-132706D166FB}" type="pres">
      <dgm:prSet presAssocID="{ECADFF01-AB3B-496C-8436-2D690DEA57FF}" presName="background" presStyleLbl="node0" presStyleIdx="0" presStyleCnt="1"/>
      <dgm:spPr/>
    </dgm:pt>
    <dgm:pt modelId="{8C9A9DC7-9D07-4810-BF7C-93D77BE015B3}" type="pres">
      <dgm:prSet presAssocID="{ECADFF01-AB3B-496C-8436-2D690DEA57FF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D9619C2C-8C74-42BD-91C1-D1E28D540EAD}" type="pres">
      <dgm:prSet presAssocID="{ECADFF01-AB3B-496C-8436-2D690DEA57FF}" presName="hierChild2" presStyleCnt="0"/>
      <dgm:spPr/>
    </dgm:pt>
    <dgm:pt modelId="{DE15EED8-8611-47BF-B4D5-889516526124}" type="pres">
      <dgm:prSet presAssocID="{D414D3FA-8B0A-40F3-9B23-AF3D6B2323F3}" presName="Name10" presStyleLbl="parChTrans1D2" presStyleIdx="0" presStyleCnt="1"/>
      <dgm:spPr/>
      <dgm:t>
        <a:bodyPr/>
        <a:lstStyle/>
        <a:p>
          <a:endParaRPr lang="vi-VN"/>
        </a:p>
      </dgm:t>
    </dgm:pt>
    <dgm:pt modelId="{9DC7BE4A-D649-48F7-9FE5-A187222D263E}" type="pres">
      <dgm:prSet presAssocID="{51CEFF86-86B6-4E78-A9BB-98C2E49E9413}" presName="hierRoot2" presStyleCnt="0"/>
      <dgm:spPr/>
    </dgm:pt>
    <dgm:pt modelId="{AF54242C-7E8B-4E70-89CA-8257DC8C49AF}" type="pres">
      <dgm:prSet presAssocID="{51CEFF86-86B6-4E78-A9BB-98C2E49E9413}" presName="composite2" presStyleCnt="0"/>
      <dgm:spPr/>
    </dgm:pt>
    <dgm:pt modelId="{1DFFC4AF-C202-4286-8843-8E2ACDA6C27B}" type="pres">
      <dgm:prSet presAssocID="{51CEFF86-86B6-4E78-A9BB-98C2E49E9413}" presName="background2" presStyleLbl="node2" presStyleIdx="0" presStyleCnt="1"/>
      <dgm:spPr/>
    </dgm:pt>
    <dgm:pt modelId="{FE40A430-D1CF-4672-9A12-E2888A1EE75B}" type="pres">
      <dgm:prSet presAssocID="{51CEFF86-86B6-4E78-A9BB-98C2E49E9413}" presName="text2" presStyleLbl="fgAcc2" presStyleIdx="0" presStyleCnt="1" custLinFactX="7420" custLinFactNeighborX="100000" custLinFactNeighborY="-18096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2A4D4FEF-A98D-410A-87EA-446EF036943F}" type="pres">
      <dgm:prSet presAssocID="{51CEFF86-86B6-4E78-A9BB-98C2E49E9413}" presName="hierChild3" presStyleCnt="0"/>
      <dgm:spPr/>
    </dgm:pt>
    <dgm:pt modelId="{7DA25980-9F97-4824-8420-E887F6E1B0DF}" type="pres">
      <dgm:prSet presAssocID="{305F6145-2FC2-45F3-B962-99658D2A778C}" presName="Name17" presStyleLbl="parChTrans1D3" presStyleIdx="0" presStyleCnt="1"/>
      <dgm:spPr/>
      <dgm:t>
        <a:bodyPr/>
        <a:lstStyle/>
        <a:p>
          <a:endParaRPr lang="vi-VN"/>
        </a:p>
      </dgm:t>
    </dgm:pt>
    <dgm:pt modelId="{973D968F-2642-428B-BF4C-945F88E8ACD9}" type="pres">
      <dgm:prSet presAssocID="{CC62C422-6862-486A-B3E7-DB80766257A4}" presName="hierRoot3" presStyleCnt="0"/>
      <dgm:spPr/>
    </dgm:pt>
    <dgm:pt modelId="{7AEBF0A7-73D8-4266-9A6F-E33D75209A3C}" type="pres">
      <dgm:prSet presAssocID="{CC62C422-6862-486A-B3E7-DB80766257A4}" presName="composite3" presStyleCnt="0"/>
      <dgm:spPr/>
    </dgm:pt>
    <dgm:pt modelId="{842D5CBB-80CC-42F0-ACAB-DCC7FCB31302}" type="pres">
      <dgm:prSet presAssocID="{CC62C422-6862-486A-B3E7-DB80766257A4}" presName="background3" presStyleLbl="node3" presStyleIdx="0" presStyleCnt="1"/>
      <dgm:spPr/>
    </dgm:pt>
    <dgm:pt modelId="{AAEEC3A6-C062-40BA-A4E9-FC0E72E9E5EA}" type="pres">
      <dgm:prSet presAssocID="{CC62C422-6862-486A-B3E7-DB80766257A4}" presName="text3" presStyleLbl="fgAcc3" presStyleIdx="0" presStyleCnt="1" custLinFactNeighborX="-45343" custLinFactNeighborY="1066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77D55B57-FDC6-4367-9373-8933A6462BB4}" type="pres">
      <dgm:prSet presAssocID="{CC62C422-6862-486A-B3E7-DB80766257A4}" presName="hierChild4" presStyleCnt="0"/>
      <dgm:spPr/>
    </dgm:pt>
  </dgm:ptLst>
  <dgm:cxnLst>
    <dgm:cxn modelId="{A4C26940-6EFC-49D9-AC04-3FDBC4A666DE}" type="presOf" srcId="{D414D3FA-8B0A-40F3-9B23-AF3D6B2323F3}" destId="{DE15EED8-8611-47BF-B4D5-889516526124}" srcOrd="0" destOrd="0" presId="urn:microsoft.com/office/officeart/2005/8/layout/hierarchy1"/>
    <dgm:cxn modelId="{BB355DDA-1748-4C53-A917-5B137A9F645F}" type="presOf" srcId="{1299200A-C998-4C34-80C0-2A6CC009D609}" destId="{C9C399B6-334B-47A6-9356-7711939D4703}" srcOrd="0" destOrd="0" presId="urn:microsoft.com/office/officeart/2005/8/layout/hierarchy1"/>
    <dgm:cxn modelId="{5AEA85E4-F878-4B26-B5FB-97F3AAE5A8D5}" type="presOf" srcId="{CC62C422-6862-486A-B3E7-DB80766257A4}" destId="{AAEEC3A6-C062-40BA-A4E9-FC0E72E9E5EA}" srcOrd="0" destOrd="0" presId="urn:microsoft.com/office/officeart/2005/8/layout/hierarchy1"/>
    <dgm:cxn modelId="{34355CE5-F920-470E-A40F-EB13463F08FA}" srcId="{51CEFF86-86B6-4E78-A9BB-98C2E49E9413}" destId="{CC62C422-6862-486A-B3E7-DB80766257A4}" srcOrd="0" destOrd="0" parTransId="{305F6145-2FC2-45F3-B962-99658D2A778C}" sibTransId="{82BACAC3-806F-45D8-AF05-51CDA486783A}"/>
    <dgm:cxn modelId="{B3B064BD-8A1E-49FD-86C4-D1A1C12C2BFA}" type="presOf" srcId="{51CEFF86-86B6-4E78-A9BB-98C2E49E9413}" destId="{FE40A430-D1CF-4672-9A12-E2888A1EE75B}" srcOrd="0" destOrd="0" presId="urn:microsoft.com/office/officeart/2005/8/layout/hierarchy1"/>
    <dgm:cxn modelId="{190F1E1E-144B-4270-8234-D63354FB1FAF}" type="presOf" srcId="{305F6145-2FC2-45F3-B962-99658D2A778C}" destId="{7DA25980-9F97-4824-8420-E887F6E1B0DF}" srcOrd="0" destOrd="0" presId="urn:microsoft.com/office/officeart/2005/8/layout/hierarchy1"/>
    <dgm:cxn modelId="{A1ABDFF9-9609-4099-844B-57BF61073C09}" srcId="{ECADFF01-AB3B-496C-8436-2D690DEA57FF}" destId="{51CEFF86-86B6-4E78-A9BB-98C2E49E9413}" srcOrd="0" destOrd="0" parTransId="{D414D3FA-8B0A-40F3-9B23-AF3D6B2323F3}" sibTransId="{75C776F7-516A-42E0-BAF5-D5949F96298A}"/>
    <dgm:cxn modelId="{C8D9C4B2-90E6-4039-B2EA-AE4FAD03FF5A}" srcId="{1299200A-C998-4C34-80C0-2A6CC009D609}" destId="{ECADFF01-AB3B-496C-8436-2D690DEA57FF}" srcOrd="0" destOrd="0" parTransId="{594F1FF3-3DB5-4C7E-8DDC-AC3FB4572498}" sibTransId="{B44BEBD4-3396-4A09-82AA-55B537838F75}"/>
    <dgm:cxn modelId="{F9F5527E-7DFE-48D3-9E8B-DBC4E1760798}" type="presOf" srcId="{ECADFF01-AB3B-496C-8436-2D690DEA57FF}" destId="{8C9A9DC7-9D07-4810-BF7C-93D77BE015B3}" srcOrd="0" destOrd="0" presId="urn:microsoft.com/office/officeart/2005/8/layout/hierarchy1"/>
    <dgm:cxn modelId="{7A8440E5-9C49-453B-8C8F-CA6E8EA9EA73}" type="presParOf" srcId="{C9C399B6-334B-47A6-9356-7711939D4703}" destId="{E0D4D5A6-54FA-4300-86A9-1DB66EFB7357}" srcOrd="0" destOrd="0" presId="urn:microsoft.com/office/officeart/2005/8/layout/hierarchy1"/>
    <dgm:cxn modelId="{3D8C0720-942E-4C03-9973-8B2A062CDFEE}" type="presParOf" srcId="{E0D4D5A6-54FA-4300-86A9-1DB66EFB7357}" destId="{9416C9C3-F04F-4E4E-860E-D68622340F50}" srcOrd="0" destOrd="0" presId="urn:microsoft.com/office/officeart/2005/8/layout/hierarchy1"/>
    <dgm:cxn modelId="{FAF48FA6-0B53-4D4A-83E4-17ADEEA05C1F}" type="presParOf" srcId="{9416C9C3-F04F-4E4E-860E-D68622340F50}" destId="{0140579D-769F-44C4-80B8-132706D166FB}" srcOrd="0" destOrd="0" presId="urn:microsoft.com/office/officeart/2005/8/layout/hierarchy1"/>
    <dgm:cxn modelId="{A55DCB0D-C125-44EB-8013-5DB8A64219B3}" type="presParOf" srcId="{9416C9C3-F04F-4E4E-860E-D68622340F50}" destId="{8C9A9DC7-9D07-4810-BF7C-93D77BE015B3}" srcOrd="1" destOrd="0" presId="urn:microsoft.com/office/officeart/2005/8/layout/hierarchy1"/>
    <dgm:cxn modelId="{2D12F154-E261-47F9-AADA-2558B12AEA5D}" type="presParOf" srcId="{E0D4D5A6-54FA-4300-86A9-1DB66EFB7357}" destId="{D9619C2C-8C74-42BD-91C1-D1E28D540EAD}" srcOrd="1" destOrd="0" presId="urn:microsoft.com/office/officeart/2005/8/layout/hierarchy1"/>
    <dgm:cxn modelId="{42957B1C-A09A-4E17-8A63-9AE0994FD9E6}" type="presParOf" srcId="{D9619C2C-8C74-42BD-91C1-D1E28D540EAD}" destId="{DE15EED8-8611-47BF-B4D5-889516526124}" srcOrd="0" destOrd="0" presId="urn:microsoft.com/office/officeart/2005/8/layout/hierarchy1"/>
    <dgm:cxn modelId="{6D168F32-A0FA-417C-B3C1-8D016CFAC33B}" type="presParOf" srcId="{D9619C2C-8C74-42BD-91C1-D1E28D540EAD}" destId="{9DC7BE4A-D649-48F7-9FE5-A187222D263E}" srcOrd="1" destOrd="0" presId="urn:microsoft.com/office/officeart/2005/8/layout/hierarchy1"/>
    <dgm:cxn modelId="{0F11F63D-0EC7-4CA7-93AE-37B1F4EF889F}" type="presParOf" srcId="{9DC7BE4A-D649-48F7-9FE5-A187222D263E}" destId="{AF54242C-7E8B-4E70-89CA-8257DC8C49AF}" srcOrd="0" destOrd="0" presId="urn:microsoft.com/office/officeart/2005/8/layout/hierarchy1"/>
    <dgm:cxn modelId="{AB7FB776-7BE8-4464-83A6-B274F4E158AE}" type="presParOf" srcId="{AF54242C-7E8B-4E70-89CA-8257DC8C49AF}" destId="{1DFFC4AF-C202-4286-8843-8E2ACDA6C27B}" srcOrd="0" destOrd="0" presId="urn:microsoft.com/office/officeart/2005/8/layout/hierarchy1"/>
    <dgm:cxn modelId="{64DC11CF-9ABF-4938-9C54-98FA2CA4C945}" type="presParOf" srcId="{AF54242C-7E8B-4E70-89CA-8257DC8C49AF}" destId="{FE40A430-D1CF-4672-9A12-E2888A1EE75B}" srcOrd="1" destOrd="0" presId="urn:microsoft.com/office/officeart/2005/8/layout/hierarchy1"/>
    <dgm:cxn modelId="{007FFE20-E59E-4F49-9B20-83714F83BB2D}" type="presParOf" srcId="{9DC7BE4A-D649-48F7-9FE5-A187222D263E}" destId="{2A4D4FEF-A98D-410A-87EA-446EF036943F}" srcOrd="1" destOrd="0" presId="urn:microsoft.com/office/officeart/2005/8/layout/hierarchy1"/>
    <dgm:cxn modelId="{E2CC7690-5F9C-4709-9F84-5A3AA97DD165}" type="presParOf" srcId="{2A4D4FEF-A98D-410A-87EA-446EF036943F}" destId="{7DA25980-9F97-4824-8420-E887F6E1B0DF}" srcOrd="0" destOrd="0" presId="urn:microsoft.com/office/officeart/2005/8/layout/hierarchy1"/>
    <dgm:cxn modelId="{75E43921-BAB8-49B5-96EB-6C70233DF20B}" type="presParOf" srcId="{2A4D4FEF-A98D-410A-87EA-446EF036943F}" destId="{973D968F-2642-428B-BF4C-945F88E8ACD9}" srcOrd="1" destOrd="0" presId="urn:microsoft.com/office/officeart/2005/8/layout/hierarchy1"/>
    <dgm:cxn modelId="{21B9C2FB-BF71-44CE-85D7-E57FFB87671F}" type="presParOf" srcId="{973D968F-2642-428B-BF4C-945F88E8ACD9}" destId="{7AEBF0A7-73D8-4266-9A6F-E33D75209A3C}" srcOrd="0" destOrd="0" presId="urn:microsoft.com/office/officeart/2005/8/layout/hierarchy1"/>
    <dgm:cxn modelId="{4F1EF08B-7346-4CDD-8708-0888A97B8FCA}" type="presParOf" srcId="{7AEBF0A7-73D8-4266-9A6F-E33D75209A3C}" destId="{842D5CBB-80CC-42F0-ACAB-DCC7FCB31302}" srcOrd="0" destOrd="0" presId="urn:microsoft.com/office/officeart/2005/8/layout/hierarchy1"/>
    <dgm:cxn modelId="{97014653-F064-42A0-B858-183E1EB26444}" type="presParOf" srcId="{7AEBF0A7-73D8-4266-9A6F-E33D75209A3C}" destId="{AAEEC3A6-C062-40BA-A4E9-FC0E72E9E5EA}" srcOrd="1" destOrd="0" presId="urn:microsoft.com/office/officeart/2005/8/layout/hierarchy1"/>
    <dgm:cxn modelId="{22CEB926-DF96-4342-8C0F-E91598188CBE}" type="presParOf" srcId="{973D968F-2642-428B-BF4C-945F88E8ACD9}" destId="{77D55B57-FDC6-4367-9373-8933A6462BB4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B6BE717-FEB6-404C-B113-A8FF4F46F24F}" type="doc">
      <dgm:prSet loTypeId="urn:microsoft.com/office/officeart/2005/8/layout/hierarchy1" loCatId="hierarchy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CE676527-EE10-4FE1-BE41-13F0F6332E79}">
      <dgm:prSet phldrT="[Text]" custT="1"/>
      <dgm:spPr/>
      <dgm:t>
        <a:bodyPr/>
        <a:lstStyle/>
        <a:p>
          <a:r>
            <a:rPr lang="en-US" sz="2800" dirty="0" smtClean="0"/>
            <a:t>Gun Tower</a:t>
          </a:r>
          <a:endParaRPr lang="vi-VN" sz="2800" dirty="0"/>
        </a:p>
      </dgm:t>
    </dgm:pt>
    <dgm:pt modelId="{074BABF7-C60F-46D5-9C70-13B97F39A21B}" type="parTrans" cxnId="{997D83D6-944B-4408-81AE-DE385D2BE6DF}">
      <dgm:prSet/>
      <dgm:spPr/>
      <dgm:t>
        <a:bodyPr/>
        <a:lstStyle/>
        <a:p>
          <a:endParaRPr lang="vi-VN" sz="2800"/>
        </a:p>
      </dgm:t>
    </dgm:pt>
    <dgm:pt modelId="{9DE896D8-4808-45F3-B2B4-4F7F05F81E75}" type="sibTrans" cxnId="{997D83D6-944B-4408-81AE-DE385D2BE6DF}">
      <dgm:prSet/>
      <dgm:spPr/>
      <dgm:t>
        <a:bodyPr/>
        <a:lstStyle/>
        <a:p>
          <a:endParaRPr lang="vi-VN" sz="2800"/>
        </a:p>
      </dgm:t>
    </dgm:pt>
    <dgm:pt modelId="{208CA73D-AEB6-426C-9F4B-30E4B52C49EE}">
      <dgm:prSet phldrT="[Text]" custT="1"/>
      <dgm:spPr/>
      <dgm:t>
        <a:bodyPr/>
        <a:lstStyle/>
        <a:p>
          <a:r>
            <a:rPr lang="en-US" sz="2800" b="1" cap="none" spc="0" dirty="0" smtClean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rPr>
            <a:t>Canon</a:t>
          </a:r>
          <a:endParaRPr lang="vi-VN" sz="2800" dirty="0"/>
        </a:p>
      </dgm:t>
    </dgm:pt>
    <dgm:pt modelId="{01EF4EA3-37AD-458D-AB46-46E4D1098E18}" type="parTrans" cxnId="{A3CE7B6E-DD44-4684-AF3E-FC13CBB37008}">
      <dgm:prSet/>
      <dgm:spPr/>
      <dgm:t>
        <a:bodyPr/>
        <a:lstStyle/>
        <a:p>
          <a:endParaRPr lang="vi-VN" sz="2800"/>
        </a:p>
      </dgm:t>
    </dgm:pt>
    <dgm:pt modelId="{2B49F95F-CF1B-4751-BEE7-791DA49291B2}" type="sibTrans" cxnId="{A3CE7B6E-DD44-4684-AF3E-FC13CBB37008}">
      <dgm:prSet/>
      <dgm:spPr/>
      <dgm:t>
        <a:bodyPr/>
        <a:lstStyle/>
        <a:p>
          <a:endParaRPr lang="vi-VN" sz="2800"/>
        </a:p>
      </dgm:t>
    </dgm:pt>
    <dgm:pt modelId="{49A39E24-F084-468A-A283-A43E24B4C98A}">
      <dgm:prSet phldrT="[Text]" custT="1"/>
      <dgm:spPr/>
      <dgm:t>
        <a:bodyPr/>
        <a:lstStyle/>
        <a:p>
          <a:r>
            <a:rPr lang="en-US" sz="2800" dirty="0" smtClean="0"/>
            <a:t>Machine</a:t>
          </a:r>
          <a:endParaRPr lang="vi-VN" sz="2800" dirty="0"/>
        </a:p>
      </dgm:t>
    </dgm:pt>
    <dgm:pt modelId="{76BE34A4-CD02-421F-B837-BCEFB65ABE2C}" type="parTrans" cxnId="{F75AF826-F4E6-44F3-9679-3A6FBA73CCEE}">
      <dgm:prSet/>
      <dgm:spPr/>
      <dgm:t>
        <a:bodyPr/>
        <a:lstStyle/>
        <a:p>
          <a:endParaRPr lang="vi-VN" sz="2800"/>
        </a:p>
      </dgm:t>
    </dgm:pt>
    <dgm:pt modelId="{BB2D407C-0131-4468-8A0D-C64F636BE6E5}" type="sibTrans" cxnId="{F75AF826-F4E6-44F3-9679-3A6FBA73CCEE}">
      <dgm:prSet/>
      <dgm:spPr/>
      <dgm:t>
        <a:bodyPr/>
        <a:lstStyle/>
        <a:p>
          <a:endParaRPr lang="vi-VN" sz="2800"/>
        </a:p>
      </dgm:t>
    </dgm:pt>
    <dgm:pt modelId="{4DC739C6-EA65-4A95-A0AC-B72F57151876}">
      <dgm:prSet phldrT="[Text]" custT="1"/>
      <dgm:spPr/>
      <dgm:t>
        <a:bodyPr/>
        <a:lstStyle/>
        <a:p>
          <a:r>
            <a:rPr lang="en-US" sz="2800" dirty="0" smtClean="0"/>
            <a:t>Dead</a:t>
          </a:r>
          <a:endParaRPr lang="vi-VN" sz="2800" dirty="0"/>
        </a:p>
      </dgm:t>
    </dgm:pt>
    <dgm:pt modelId="{1F78412E-4D9C-490D-AE5A-CDC0862BBB8F}" type="parTrans" cxnId="{1372AD5E-607A-4A33-A510-36F2EEC8FA7F}">
      <dgm:prSet/>
      <dgm:spPr/>
      <dgm:t>
        <a:bodyPr/>
        <a:lstStyle/>
        <a:p>
          <a:endParaRPr lang="vi-VN" sz="2800"/>
        </a:p>
      </dgm:t>
    </dgm:pt>
    <dgm:pt modelId="{58E63D98-40C1-41C1-8477-EB0AD0F7855B}" type="sibTrans" cxnId="{1372AD5E-607A-4A33-A510-36F2EEC8FA7F}">
      <dgm:prSet/>
      <dgm:spPr/>
      <dgm:t>
        <a:bodyPr/>
        <a:lstStyle/>
        <a:p>
          <a:endParaRPr lang="vi-VN" sz="2800"/>
        </a:p>
      </dgm:t>
    </dgm:pt>
    <dgm:pt modelId="{92AD3CE5-4EE9-4694-A47D-EA0C8AA5D251}">
      <dgm:prSet phldrT="[Text]" custT="1"/>
      <dgm:spPr/>
      <dgm:t>
        <a:bodyPr/>
        <a:lstStyle/>
        <a:p>
          <a:r>
            <a:rPr lang="en-US" sz="2800" dirty="0" smtClean="0"/>
            <a:t>Boost</a:t>
          </a:r>
          <a:endParaRPr lang="vi-VN" sz="2800" dirty="0"/>
        </a:p>
      </dgm:t>
    </dgm:pt>
    <dgm:pt modelId="{723352F7-65F0-40D8-A0C4-66419DB45C96}" type="parTrans" cxnId="{5CBCD356-D63B-4833-B85B-DAC77DB87705}">
      <dgm:prSet/>
      <dgm:spPr/>
      <dgm:t>
        <a:bodyPr/>
        <a:lstStyle/>
        <a:p>
          <a:endParaRPr lang="vi-VN" sz="2800"/>
        </a:p>
      </dgm:t>
    </dgm:pt>
    <dgm:pt modelId="{8A4F3FF3-95C3-4678-82B7-BE7DA6179534}" type="sibTrans" cxnId="{5CBCD356-D63B-4833-B85B-DAC77DB87705}">
      <dgm:prSet/>
      <dgm:spPr/>
      <dgm:t>
        <a:bodyPr/>
        <a:lstStyle/>
        <a:p>
          <a:endParaRPr lang="vi-VN" sz="2800"/>
        </a:p>
      </dgm:t>
    </dgm:pt>
    <dgm:pt modelId="{B4E3BC3B-396F-44BF-9D7B-03E4451AEE59}">
      <dgm:prSet phldrT="[Text]" custT="1"/>
      <dgm:spPr/>
      <dgm:t>
        <a:bodyPr/>
        <a:lstStyle/>
        <a:p>
          <a:r>
            <a:rPr lang="en-US" sz="2800" dirty="0" smtClean="0"/>
            <a:t>Magic</a:t>
          </a:r>
          <a:endParaRPr lang="vi-VN" sz="2800" dirty="0"/>
        </a:p>
      </dgm:t>
    </dgm:pt>
    <dgm:pt modelId="{0F91355B-4631-4D41-89CE-3448CB77E1C5}" type="parTrans" cxnId="{FC5C1CCE-F4D1-465E-ADDF-9197573D2AF6}">
      <dgm:prSet/>
      <dgm:spPr/>
      <dgm:t>
        <a:bodyPr/>
        <a:lstStyle/>
        <a:p>
          <a:endParaRPr lang="vi-VN" sz="2800"/>
        </a:p>
      </dgm:t>
    </dgm:pt>
    <dgm:pt modelId="{2DC6A378-81A8-4777-84DC-0CAC61238698}" type="sibTrans" cxnId="{FC5C1CCE-F4D1-465E-ADDF-9197573D2AF6}">
      <dgm:prSet/>
      <dgm:spPr/>
      <dgm:t>
        <a:bodyPr/>
        <a:lstStyle/>
        <a:p>
          <a:endParaRPr lang="vi-VN" sz="2800"/>
        </a:p>
      </dgm:t>
    </dgm:pt>
    <dgm:pt modelId="{9C7D44DA-4305-4E03-B8DE-215858640DE5}" type="pres">
      <dgm:prSet presAssocID="{2B6BE717-FEB6-404C-B113-A8FF4F46F24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5742FCCE-8A94-42E7-BEDC-3A899F6698DB}" type="pres">
      <dgm:prSet presAssocID="{CE676527-EE10-4FE1-BE41-13F0F6332E79}" presName="hierRoot1" presStyleCnt="0"/>
      <dgm:spPr/>
      <dgm:t>
        <a:bodyPr/>
        <a:lstStyle/>
        <a:p>
          <a:endParaRPr lang="vi-VN"/>
        </a:p>
      </dgm:t>
    </dgm:pt>
    <dgm:pt modelId="{CB4DAA76-92D8-4302-9C15-1D29A2020660}" type="pres">
      <dgm:prSet presAssocID="{CE676527-EE10-4FE1-BE41-13F0F6332E79}" presName="composite" presStyleCnt="0"/>
      <dgm:spPr/>
      <dgm:t>
        <a:bodyPr/>
        <a:lstStyle/>
        <a:p>
          <a:endParaRPr lang="vi-VN"/>
        </a:p>
      </dgm:t>
    </dgm:pt>
    <dgm:pt modelId="{2AF3F279-1ABE-41E2-AD43-266911ACEF53}" type="pres">
      <dgm:prSet presAssocID="{CE676527-EE10-4FE1-BE41-13F0F6332E79}" presName="background" presStyleLbl="node0" presStyleIdx="0" presStyleCnt="1"/>
      <dgm:spPr/>
      <dgm:t>
        <a:bodyPr/>
        <a:lstStyle/>
        <a:p>
          <a:endParaRPr lang="vi-VN"/>
        </a:p>
      </dgm:t>
    </dgm:pt>
    <dgm:pt modelId="{5F46051A-4429-47DD-B78F-BFD6D142508E}" type="pres">
      <dgm:prSet presAssocID="{CE676527-EE10-4FE1-BE41-13F0F6332E7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8E241539-5072-4F48-BCA8-05B5ADC0697C}" type="pres">
      <dgm:prSet presAssocID="{CE676527-EE10-4FE1-BE41-13F0F6332E79}" presName="hierChild2" presStyleCnt="0"/>
      <dgm:spPr/>
      <dgm:t>
        <a:bodyPr/>
        <a:lstStyle/>
        <a:p>
          <a:endParaRPr lang="vi-VN"/>
        </a:p>
      </dgm:t>
    </dgm:pt>
    <dgm:pt modelId="{02B94113-DB76-48AA-8D03-0B4FFC35CCDF}" type="pres">
      <dgm:prSet presAssocID="{01EF4EA3-37AD-458D-AB46-46E4D1098E18}" presName="Name10" presStyleLbl="parChTrans1D2" presStyleIdx="0" presStyleCnt="5"/>
      <dgm:spPr/>
      <dgm:t>
        <a:bodyPr/>
        <a:lstStyle/>
        <a:p>
          <a:endParaRPr lang="vi-VN"/>
        </a:p>
      </dgm:t>
    </dgm:pt>
    <dgm:pt modelId="{453031A7-F9C2-425C-894D-C86BE5F4FDD9}" type="pres">
      <dgm:prSet presAssocID="{208CA73D-AEB6-426C-9F4B-30E4B52C49EE}" presName="hierRoot2" presStyleCnt="0"/>
      <dgm:spPr/>
      <dgm:t>
        <a:bodyPr/>
        <a:lstStyle/>
        <a:p>
          <a:endParaRPr lang="vi-VN"/>
        </a:p>
      </dgm:t>
    </dgm:pt>
    <dgm:pt modelId="{4E64778E-27C6-4E3D-A623-BEFE85004839}" type="pres">
      <dgm:prSet presAssocID="{208CA73D-AEB6-426C-9F4B-30E4B52C49EE}" presName="composite2" presStyleCnt="0"/>
      <dgm:spPr/>
      <dgm:t>
        <a:bodyPr/>
        <a:lstStyle/>
        <a:p>
          <a:endParaRPr lang="vi-VN"/>
        </a:p>
      </dgm:t>
    </dgm:pt>
    <dgm:pt modelId="{CDFE81C1-F199-4CE6-AE9D-54D8B0C26977}" type="pres">
      <dgm:prSet presAssocID="{208CA73D-AEB6-426C-9F4B-30E4B52C49EE}" presName="background2" presStyleLbl="node2" presStyleIdx="0" presStyleCnt="5"/>
      <dgm:spPr/>
      <dgm:t>
        <a:bodyPr/>
        <a:lstStyle/>
        <a:p>
          <a:endParaRPr lang="vi-VN"/>
        </a:p>
      </dgm:t>
    </dgm:pt>
    <dgm:pt modelId="{CF2BA2B9-D599-4998-8469-A16C95432A82}" type="pres">
      <dgm:prSet presAssocID="{208CA73D-AEB6-426C-9F4B-30E4B52C49EE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51E45923-01FF-455E-8888-DDACB4B79EB6}" type="pres">
      <dgm:prSet presAssocID="{208CA73D-AEB6-426C-9F4B-30E4B52C49EE}" presName="hierChild3" presStyleCnt="0"/>
      <dgm:spPr/>
      <dgm:t>
        <a:bodyPr/>
        <a:lstStyle/>
        <a:p>
          <a:endParaRPr lang="vi-VN"/>
        </a:p>
      </dgm:t>
    </dgm:pt>
    <dgm:pt modelId="{F245ABB9-BBF6-4618-9B5C-FC3AD30CE087}" type="pres">
      <dgm:prSet presAssocID="{76BE34A4-CD02-421F-B837-BCEFB65ABE2C}" presName="Name10" presStyleLbl="parChTrans1D2" presStyleIdx="1" presStyleCnt="5"/>
      <dgm:spPr/>
      <dgm:t>
        <a:bodyPr/>
        <a:lstStyle/>
        <a:p>
          <a:endParaRPr lang="vi-VN"/>
        </a:p>
      </dgm:t>
    </dgm:pt>
    <dgm:pt modelId="{EAB88232-9C12-4A9A-A2E2-D20445A189F4}" type="pres">
      <dgm:prSet presAssocID="{49A39E24-F084-468A-A283-A43E24B4C98A}" presName="hierRoot2" presStyleCnt="0"/>
      <dgm:spPr/>
      <dgm:t>
        <a:bodyPr/>
        <a:lstStyle/>
        <a:p>
          <a:endParaRPr lang="vi-VN"/>
        </a:p>
      </dgm:t>
    </dgm:pt>
    <dgm:pt modelId="{015F54BB-1731-4BA9-A528-85DE499B929F}" type="pres">
      <dgm:prSet presAssocID="{49A39E24-F084-468A-A283-A43E24B4C98A}" presName="composite2" presStyleCnt="0"/>
      <dgm:spPr/>
      <dgm:t>
        <a:bodyPr/>
        <a:lstStyle/>
        <a:p>
          <a:endParaRPr lang="vi-VN"/>
        </a:p>
      </dgm:t>
    </dgm:pt>
    <dgm:pt modelId="{6B962FAF-CAFC-48EB-A296-6F0A52314205}" type="pres">
      <dgm:prSet presAssocID="{49A39E24-F084-468A-A283-A43E24B4C98A}" presName="background2" presStyleLbl="node2" presStyleIdx="1" presStyleCnt="5"/>
      <dgm:spPr/>
      <dgm:t>
        <a:bodyPr/>
        <a:lstStyle/>
        <a:p>
          <a:endParaRPr lang="vi-VN"/>
        </a:p>
      </dgm:t>
    </dgm:pt>
    <dgm:pt modelId="{C4614F01-B9E4-46E6-87E8-8BBC71B93A14}" type="pres">
      <dgm:prSet presAssocID="{49A39E24-F084-468A-A283-A43E24B4C98A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010C9F95-4739-4F44-AB9C-7EDE22387D09}" type="pres">
      <dgm:prSet presAssocID="{49A39E24-F084-468A-A283-A43E24B4C98A}" presName="hierChild3" presStyleCnt="0"/>
      <dgm:spPr/>
      <dgm:t>
        <a:bodyPr/>
        <a:lstStyle/>
        <a:p>
          <a:endParaRPr lang="vi-VN"/>
        </a:p>
      </dgm:t>
    </dgm:pt>
    <dgm:pt modelId="{74DE342D-226F-4C36-A43C-ACC5EF30AFBA}" type="pres">
      <dgm:prSet presAssocID="{1F78412E-4D9C-490D-AE5A-CDC0862BBB8F}" presName="Name10" presStyleLbl="parChTrans1D2" presStyleIdx="2" presStyleCnt="5"/>
      <dgm:spPr/>
      <dgm:t>
        <a:bodyPr/>
        <a:lstStyle/>
        <a:p>
          <a:endParaRPr lang="vi-VN"/>
        </a:p>
      </dgm:t>
    </dgm:pt>
    <dgm:pt modelId="{1D9906C7-AEE0-4A47-BFBA-DBF6495034D6}" type="pres">
      <dgm:prSet presAssocID="{4DC739C6-EA65-4A95-A0AC-B72F57151876}" presName="hierRoot2" presStyleCnt="0"/>
      <dgm:spPr/>
      <dgm:t>
        <a:bodyPr/>
        <a:lstStyle/>
        <a:p>
          <a:endParaRPr lang="vi-VN"/>
        </a:p>
      </dgm:t>
    </dgm:pt>
    <dgm:pt modelId="{93DB1D1D-4CD8-480B-9BFD-434779E2D826}" type="pres">
      <dgm:prSet presAssocID="{4DC739C6-EA65-4A95-A0AC-B72F57151876}" presName="composite2" presStyleCnt="0"/>
      <dgm:spPr/>
      <dgm:t>
        <a:bodyPr/>
        <a:lstStyle/>
        <a:p>
          <a:endParaRPr lang="vi-VN"/>
        </a:p>
      </dgm:t>
    </dgm:pt>
    <dgm:pt modelId="{61F80A40-5CCE-4DC3-B95F-6DBE3AE1BA14}" type="pres">
      <dgm:prSet presAssocID="{4DC739C6-EA65-4A95-A0AC-B72F57151876}" presName="background2" presStyleLbl="node2" presStyleIdx="2" presStyleCnt="5"/>
      <dgm:spPr/>
      <dgm:t>
        <a:bodyPr/>
        <a:lstStyle/>
        <a:p>
          <a:endParaRPr lang="vi-VN"/>
        </a:p>
      </dgm:t>
    </dgm:pt>
    <dgm:pt modelId="{5D429710-8E36-4BE6-A9E2-23D416F6608E}" type="pres">
      <dgm:prSet presAssocID="{4DC739C6-EA65-4A95-A0AC-B72F57151876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499F3ADA-5961-48D4-B419-176E836C90CD}" type="pres">
      <dgm:prSet presAssocID="{4DC739C6-EA65-4A95-A0AC-B72F57151876}" presName="hierChild3" presStyleCnt="0"/>
      <dgm:spPr/>
      <dgm:t>
        <a:bodyPr/>
        <a:lstStyle/>
        <a:p>
          <a:endParaRPr lang="vi-VN"/>
        </a:p>
      </dgm:t>
    </dgm:pt>
    <dgm:pt modelId="{B25EA22C-A1CD-4A48-8823-9E64A32A2946}" type="pres">
      <dgm:prSet presAssocID="{723352F7-65F0-40D8-A0C4-66419DB45C96}" presName="Name10" presStyleLbl="parChTrans1D2" presStyleIdx="3" presStyleCnt="5"/>
      <dgm:spPr/>
      <dgm:t>
        <a:bodyPr/>
        <a:lstStyle/>
        <a:p>
          <a:endParaRPr lang="vi-VN"/>
        </a:p>
      </dgm:t>
    </dgm:pt>
    <dgm:pt modelId="{AEA20D17-7A57-49B6-8CCA-C89FC3B10D5E}" type="pres">
      <dgm:prSet presAssocID="{92AD3CE5-4EE9-4694-A47D-EA0C8AA5D251}" presName="hierRoot2" presStyleCnt="0"/>
      <dgm:spPr/>
      <dgm:t>
        <a:bodyPr/>
        <a:lstStyle/>
        <a:p>
          <a:endParaRPr lang="vi-VN"/>
        </a:p>
      </dgm:t>
    </dgm:pt>
    <dgm:pt modelId="{AF95AAB4-12E4-4529-8662-91FD3ECB50AB}" type="pres">
      <dgm:prSet presAssocID="{92AD3CE5-4EE9-4694-A47D-EA0C8AA5D251}" presName="composite2" presStyleCnt="0"/>
      <dgm:spPr/>
      <dgm:t>
        <a:bodyPr/>
        <a:lstStyle/>
        <a:p>
          <a:endParaRPr lang="vi-VN"/>
        </a:p>
      </dgm:t>
    </dgm:pt>
    <dgm:pt modelId="{1A591989-5D9D-44CE-B5C9-CD92DDB2A2E7}" type="pres">
      <dgm:prSet presAssocID="{92AD3CE5-4EE9-4694-A47D-EA0C8AA5D251}" presName="background2" presStyleLbl="node2" presStyleIdx="3" presStyleCnt="5"/>
      <dgm:spPr/>
      <dgm:t>
        <a:bodyPr/>
        <a:lstStyle/>
        <a:p>
          <a:endParaRPr lang="vi-VN"/>
        </a:p>
      </dgm:t>
    </dgm:pt>
    <dgm:pt modelId="{6B3C4ECE-C1CC-4F2B-9DAE-A170EE2BEDAF}" type="pres">
      <dgm:prSet presAssocID="{92AD3CE5-4EE9-4694-A47D-EA0C8AA5D251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8809C45-A20F-4EC8-A3AF-6DA20F1A6109}" type="pres">
      <dgm:prSet presAssocID="{92AD3CE5-4EE9-4694-A47D-EA0C8AA5D251}" presName="hierChild3" presStyleCnt="0"/>
      <dgm:spPr/>
      <dgm:t>
        <a:bodyPr/>
        <a:lstStyle/>
        <a:p>
          <a:endParaRPr lang="vi-VN"/>
        </a:p>
      </dgm:t>
    </dgm:pt>
    <dgm:pt modelId="{950E27CB-2F54-4CAC-9E39-CCD6ED13F103}" type="pres">
      <dgm:prSet presAssocID="{0F91355B-4631-4D41-89CE-3448CB77E1C5}" presName="Name10" presStyleLbl="parChTrans1D2" presStyleIdx="4" presStyleCnt="5"/>
      <dgm:spPr/>
      <dgm:t>
        <a:bodyPr/>
        <a:lstStyle/>
        <a:p>
          <a:endParaRPr lang="vi-VN"/>
        </a:p>
      </dgm:t>
    </dgm:pt>
    <dgm:pt modelId="{0058E3D3-E96E-4AE3-B598-E353E345D9E1}" type="pres">
      <dgm:prSet presAssocID="{B4E3BC3B-396F-44BF-9D7B-03E4451AEE59}" presName="hierRoot2" presStyleCnt="0"/>
      <dgm:spPr/>
      <dgm:t>
        <a:bodyPr/>
        <a:lstStyle/>
        <a:p>
          <a:endParaRPr lang="vi-VN"/>
        </a:p>
      </dgm:t>
    </dgm:pt>
    <dgm:pt modelId="{7DE8644E-62C5-4A18-B4C4-2682E092B747}" type="pres">
      <dgm:prSet presAssocID="{B4E3BC3B-396F-44BF-9D7B-03E4451AEE59}" presName="composite2" presStyleCnt="0"/>
      <dgm:spPr/>
      <dgm:t>
        <a:bodyPr/>
        <a:lstStyle/>
        <a:p>
          <a:endParaRPr lang="vi-VN"/>
        </a:p>
      </dgm:t>
    </dgm:pt>
    <dgm:pt modelId="{CD6260FE-A805-4A78-9BAD-32D0BE02498E}" type="pres">
      <dgm:prSet presAssocID="{B4E3BC3B-396F-44BF-9D7B-03E4451AEE59}" presName="background2" presStyleLbl="node2" presStyleIdx="4" presStyleCnt="5"/>
      <dgm:spPr/>
      <dgm:t>
        <a:bodyPr/>
        <a:lstStyle/>
        <a:p>
          <a:endParaRPr lang="vi-VN"/>
        </a:p>
      </dgm:t>
    </dgm:pt>
    <dgm:pt modelId="{48D512D3-3D1B-4823-BABB-6E1156703535}" type="pres">
      <dgm:prSet presAssocID="{B4E3BC3B-396F-44BF-9D7B-03E4451AEE59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0CAF42E-55DB-4D55-830F-80FC2242B7DA}" type="pres">
      <dgm:prSet presAssocID="{B4E3BC3B-396F-44BF-9D7B-03E4451AEE59}" presName="hierChild3" presStyleCnt="0"/>
      <dgm:spPr/>
      <dgm:t>
        <a:bodyPr/>
        <a:lstStyle/>
        <a:p>
          <a:endParaRPr lang="vi-VN"/>
        </a:p>
      </dgm:t>
    </dgm:pt>
  </dgm:ptLst>
  <dgm:cxnLst>
    <dgm:cxn modelId="{5CBCD356-D63B-4833-B85B-DAC77DB87705}" srcId="{CE676527-EE10-4FE1-BE41-13F0F6332E79}" destId="{92AD3CE5-4EE9-4694-A47D-EA0C8AA5D251}" srcOrd="3" destOrd="0" parTransId="{723352F7-65F0-40D8-A0C4-66419DB45C96}" sibTransId="{8A4F3FF3-95C3-4678-82B7-BE7DA6179534}"/>
    <dgm:cxn modelId="{35541D7A-B853-4717-8C12-425C02EA25CE}" type="presOf" srcId="{76BE34A4-CD02-421F-B837-BCEFB65ABE2C}" destId="{F245ABB9-BBF6-4618-9B5C-FC3AD30CE087}" srcOrd="0" destOrd="0" presId="urn:microsoft.com/office/officeart/2005/8/layout/hierarchy1"/>
    <dgm:cxn modelId="{BE2BF803-90DE-4F33-B6E8-06DA2DBA454B}" type="presOf" srcId="{723352F7-65F0-40D8-A0C4-66419DB45C96}" destId="{B25EA22C-A1CD-4A48-8823-9E64A32A2946}" srcOrd="0" destOrd="0" presId="urn:microsoft.com/office/officeart/2005/8/layout/hierarchy1"/>
    <dgm:cxn modelId="{56766B11-235D-4544-BAEE-CCD4FB8B673D}" type="presOf" srcId="{CE676527-EE10-4FE1-BE41-13F0F6332E79}" destId="{5F46051A-4429-47DD-B78F-BFD6D142508E}" srcOrd="0" destOrd="0" presId="urn:microsoft.com/office/officeart/2005/8/layout/hierarchy1"/>
    <dgm:cxn modelId="{C23539D9-389A-49CB-BB56-D9A26D7C8E7F}" type="presOf" srcId="{92AD3CE5-4EE9-4694-A47D-EA0C8AA5D251}" destId="{6B3C4ECE-C1CC-4F2B-9DAE-A170EE2BEDAF}" srcOrd="0" destOrd="0" presId="urn:microsoft.com/office/officeart/2005/8/layout/hierarchy1"/>
    <dgm:cxn modelId="{F75AF826-F4E6-44F3-9679-3A6FBA73CCEE}" srcId="{CE676527-EE10-4FE1-BE41-13F0F6332E79}" destId="{49A39E24-F084-468A-A283-A43E24B4C98A}" srcOrd="1" destOrd="0" parTransId="{76BE34A4-CD02-421F-B837-BCEFB65ABE2C}" sibTransId="{BB2D407C-0131-4468-8A0D-C64F636BE6E5}"/>
    <dgm:cxn modelId="{F8C798A1-F501-4C17-B8C3-6ADFE7E0DE6C}" type="presOf" srcId="{0F91355B-4631-4D41-89CE-3448CB77E1C5}" destId="{950E27CB-2F54-4CAC-9E39-CCD6ED13F103}" srcOrd="0" destOrd="0" presId="urn:microsoft.com/office/officeart/2005/8/layout/hierarchy1"/>
    <dgm:cxn modelId="{E116A109-C1E4-4D07-828A-B92E63B2045D}" type="presOf" srcId="{4DC739C6-EA65-4A95-A0AC-B72F57151876}" destId="{5D429710-8E36-4BE6-A9E2-23D416F6608E}" srcOrd="0" destOrd="0" presId="urn:microsoft.com/office/officeart/2005/8/layout/hierarchy1"/>
    <dgm:cxn modelId="{1372AD5E-607A-4A33-A510-36F2EEC8FA7F}" srcId="{CE676527-EE10-4FE1-BE41-13F0F6332E79}" destId="{4DC739C6-EA65-4A95-A0AC-B72F57151876}" srcOrd="2" destOrd="0" parTransId="{1F78412E-4D9C-490D-AE5A-CDC0862BBB8F}" sibTransId="{58E63D98-40C1-41C1-8477-EB0AD0F7855B}"/>
    <dgm:cxn modelId="{563ACB85-5F1E-41A7-9860-10AF24B50012}" type="presOf" srcId="{1F78412E-4D9C-490D-AE5A-CDC0862BBB8F}" destId="{74DE342D-226F-4C36-A43C-ACC5EF30AFBA}" srcOrd="0" destOrd="0" presId="urn:microsoft.com/office/officeart/2005/8/layout/hierarchy1"/>
    <dgm:cxn modelId="{FC5C1CCE-F4D1-465E-ADDF-9197573D2AF6}" srcId="{CE676527-EE10-4FE1-BE41-13F0F6332E79}" destId="{B4E3BC3B-396F-44BF-9D7B-03E4451AEE59}" srcOrd="4" destOrd="0" parTransId="{0F91355B-4631-4D41-89CE-3448CB77E1C5}" sibTransId="{2DC6A378-81A8-4777-84DC-0CAC61238698}"/>
    <dgm:cxn modelId="{997D83D6-944B-4408-81AE-DE385D2BE6DF}" srcId="{2B6BE717-FEB6-404C-B113-A8FF4F46F24F}" destId="{CE676527-EE10-4FE1-BE41-13F0F6332E79}" srcOrd="0" destOrd="0" parTransId="{074BABF7-C60F-46D5-9C70-13B97F39A21B}" sibTransId="{9DE896D8-4808-45F3-B2B4-4F7F05F81E75}"/>
    <dgm:cxn modelId="{DCEADE2F-2276-4097-9C29-EF0444779EDB}" type="presOf" srcId="{208CA73D-AEB6-426C-9F4B-30E4B52C49EE}" destId="{CF2BA2B9-D599-4998-8469-A16C95432A82}" srcOrd="0" destOrd="0" presId="urn:microsoft.com/office/officeart/2005/8/layout/hierarchy1"/>
    <dgm:cxn modelId="{D6522359-8772-4F07-99A9-B84DCA5A1142}" type="presOf" srcId="{49A39E24-F084-468A-A283-A43E24B4C98A}" destId="{C4614F01-B9E4-46E6-87E8-8BBC71B93A14}" srcOrd="0" destOrd="0" presId="urn:microsoft.com/office/officeart/2005/8/layout/hierarchy1"/>
    <dgm:cxn modelId="{480B3C52-79A7-4AD8-ABDB-5F9A8F7839B2}" type="presOf" srcId="{01EF4EA3-37AD-458D-AB46-46E4D1098E18}" destId="{02B94113-DB76-48AA-8D03-0B4FFC35CCDF}" srcOrd="0" destOrd="0" presId="urn:microsoft.com/office/officeart/2005/8/layout/hierarchy1"/>
    <dgm:cxn modelId="{09A72048-A57A-4520-805E-2CC08301BCCD}" type="presOf" srcId="{2B6BE717-FEB6-404C-B113-A8FF4F46F24F}" destId="{9C7D44DA-4305-4E03-B8DE-215858640DE5}" srcOrd="0" destOrd="0" presId="urn:microsoft.com/office/officeart/2005/8/layout/hierarchy1"/>
    <dgm:cxn modelId="{476A9A4B-8725-44FB-B623-CE3F72E80E06}" type="presOf" srcId="{B4E3BC3B-396F-44BF-9D7B-03E4451AEE59}" destId="{48D512D3-3D1B-4823-BABB-6E1156703535}" srcOrd="0" destOrd="0" presId="urn:microsoft.com/office/officeart/2005/8/layout/hierarchy1"/>
    <dgm:cxn modelId="{A3CE7B6E-DD44-4684-AF3E-FC13CBB37008}" srcId="{CE676527-EE10-4FE1-BE41-13F0F6332E79}" destId="{208CA73D-AEB6-426C-9F4B-30E4B52C49EE}" srcOrd="0" destOrd="0" parTransId="{01EF4EA3-37AD-458D-AB46-46E4D1098E18}" sibTransId="{2B49F95F-CF1B-4751-BEE7-791DA49291B2}"/>
    <dgm:cxn modelId="{9346C1A2-C488-451D-AAA4-CC5B6BC04F7C}" type="presParOf" srcId="{9C7D44DA-4305-4E03-B8DE-215858640DE5}" destId="{5742FCCE-8A94-42E7-BEDC-3A899F6698DB}" srcOrd="0" destOrd="0" presId="urn:microsoft.com/office/officeart/2005/8/layout/hierarchy1"/>
    <dgm:cxn modelId="{02F1A45C-6733-454D-A5A5-058A99973DD8}" type="presParOf" srcId="{5742FCCE-8A94-42E7-BEDC-3A899F6698DB}" destId="{CB4DAA76-92D8-4302-9C15-1D29A2020660}" srcOrd="0" destOrd="0" presId="urn:microsoft.com/office/officeart/2005/8/layout/hierarchy1"/>
    <dgm:cxn modelId="{B214ED84-0CA5-4701-A5FA-F58EFED3158D}" type="presParOf" srcId="{CB4DAA76-92D8-4302-9C15-1D29A2020660}" destId="{2AF3F279-1ABE-41E2-AD43-266911ACEF53}" srcOrd="0" destOrd="0" presId="urn:microsoft.com/office/officeart/2005/8/layout/hierarchy1"/>
    <dgm:cxn modelId="{AF739207-F477-4D30-A570-0C1BC05AECC8}" type="presParOf" srcId="{CB4DAA76-92D8-4302-9C15-1D29A2020660}" destId="{5F46051A-4429-47DD-B78F-BFD6D142508E}" srcOrd="1" destOrd="0" presId="urn:microsoft.com/office/officeart/2005/8/layout/hierarchy1"/>
    <dgm:cxn modelId="{565BC4FF-4D75-4A93-9A1B-832CF117DA99}" type="presParOf" srcId="{5742FCCE-8A94-42E7-BEDC-3A899F6698DB}" destId="{8E241539-5072-4F48-BCA8-05B5ADC0697C}" srcOrd="1" destOrd="0" presId="urn:microsoft.com/office/officeart/2005/8/layout/hierarchy1"/>
    <dgm:cxn modelId="{832E7007-1F8A-4171-B0D9-21E5D14EE86A}" type="presParOf" srcId="{8E241539-5072-4F48-BCA8-05B5ADC0697C}" destId="{02B94113-DB76-48AA-8D03-0B4FFC35CCDF}" srcOrd="0" destOrd="0" presId="urn:microsoft.com/office/officeart/2005/8/layout/hierarchy1"/>
    <dgm:cxn modelId="{A183CB25-0639-4C76-A31C-9DDD050ADEB4}" type="presParOf" srcId="{8E241539-5072-4F48-BCA8-05B5ADC0697C}" destId="{453031A7-F9C2-425C-894D-C86BE5F4FDD9}" srcOrd="1" destOrd="0" presId="urn:microsoft.com/office/officeart/2005/8/layout/hierarchy1"/>
    <dgm:cxn modelId="{EEEB3443-A065-44D5-B062-31DDE50E676F}" type="presParOf" srcId="{453031A7-F9C2-425C-894D-C86BE5F4FDD9}" destId="{4E64778E-27C6-4E3D-A623-BEFE85004839}" srcOrd="0" destOrd="0" presId="urn:microsoft.com/office/officeart/2005/8/layout/hierarchy1"/>
    <dgm:cxn modelId="{0C7822D4-9B7D-48E8-9873-A2553B83E5C9}" type="presParOf" srcId="{4E64778E-27C6-4E3D-A623-BEFE85004839}" destId="{CDFE81C1-F199-4CE6-AE9D-54D8B0C26977}" srcOrd="0" destOrd="0" presId="urn:microsoft.com/office/officeart/2005/8/layout/hierarchy1"/>
    <dgm:cxn modelId="{C29DA54D-3D62-4B78-9DDE-677698C1E92D}" type="presParOf" srcId="{4E64778E-27C6-4E3D-A623-BEFE85004839}" destId="{CF2BA2B9-D599-4998-8469-A16C95432A82}" srcOrd="1" destOrd="0" presId="urn:microsoft.com/office/officeart/2005/8/layout/hierarchy1"/>
    <dgm:cxn modelId="{CA6B27DC-F9FC-4B21-A07C-91FE4D38E8F3}" type="presParOf" srcId="{453031A7-F9C2-425C-894D-C86BE5F4FDD9}" destId="{51E45923-01FF-455E-8888-DDACB4B79EB6}" srcOrd="1" destOrd="0" presId="urn:microsoft.com/office/officeart/2005/8/layout/hierarchy1"/>
    <dgm:cxn modelId="{E5A622C7-4B9C-4B2B-A0B4-71A7246A0494}" type="presParOf" srcId="{8E241539-5072-4F48-BCA8-05B5ADC0697C}" destId="{F245ABB9-BBF6-4618-9B5C-FC3AD30CE087}" srcOrd="2" destOrd="0" presId="urn:microsoft.com/office/officeart/2005/8/layout/hierarchy1"/>
    <dgm:cxn modelId="{F615F989-911B-4788-9CAF-AC0DE6E35386}" type="presParOf" srcId="{8E241539-5072-4F48-BCA8-05B5ADC0697C}" destId="{EAB88232-9C12-4A9A-A2E2-D20445A189F4}" srcOrd="3" destOrd="0" presId="urn:microsoft.com/office/officeart/2005/8/layout/hierarchy1"/>
    <dgm:cxn modelId="{BC19A7B9-6D98-483C-9AA3-2F5F554CF0F2}" type="presParOf" srcId="{EAB88232-9C12-4A9A-A2E2-D20445A189F4}" destId="{015F54BB-1731-4BA9-A528-85DE499B929F}" srcOrd="0" destOrd="0" presId="urn:microsoft.com/office/officeart/2005/8/layout/hierarchy1"/>
    <dgm:cxn modelId="{1607F1B8-D58C-4630-B3D1-602B564C4E9F}" type="presParOf" srcId="{015F54BB-1731-4BA9-A528-85DE499B929F}" destId="{6B962FAF-CAFC-48EB-A296-6F0A52314205}" srcOrd="0" destOrd="0" presId="urn:microsoft.com/office/officeart/2005/8/layout/hierarchy1"/>
    <dgm:cxn modelId="{A130E194-EFBE-4090-A70E-B04E7FF85069}" type="presParOf" srcId="{015F54BB-1731-4BA9-A528-85DE499B929F}" destId="{C4614F01-B9E4-46E6-87E8-8BBC71B93A14}" srcOrd="1" destOrd="0" presId="urn:microsoft.com/office/officeart/2005/8/layout/hierarchy1"/>
    <dgm:cxn modelId="{70FC958F-0726-49E5-8D95-28DA78478A98}" type="presParOf" srcId="{EAB88232-9C12-4A9A-A2E2-D20445A189F4}" destId="{010C9F95-4739-4F44-AB9C-7EDE22387D09}" srcOrd="1" destOrd="0" presId="urn:microsoft.com/office/officeart/2005/8/layout/hierarchy1"/>
    <dgm:cxn modelId="{451E81E0-B89D-4858-A757-1C5FF590BBF4}" type="presParOf" srcId="{8E241539-5072-4F48-BCA8-05B5ADC0697C}" destId="{74DE342D-226F-4C36-A43C-ACC5EF30AFBA}" srcOrd="4" destOrd="0" presId="urn:microsoft.com/office/officeart/2005/8/layout/hierarchy1"/>
    <dgm:cxn modelId="{AB84AF93-9D57-413E-990E-5D6C3E2DAC3D}" type="presParOf" srcId="{8E241539-5072-4F48-BCA8-05B5ADC0697C}" destId="{1D9906C7-AEE0-4A47-BFBA-DBF6495034D6}" srcOrd="5" destOrd="0" presId="urn:microsoft.com/office/officeart/2005/8/layout/hierarchy1"/>
    <dgm:cxn modelId="{CF675DE1-06D0-4359-8534-DB048D62628C}" type="presParOf" srcId="{1D9906C7-AEE0-4A47-BFBA-DBF6495034D6}" destId="{93DB1D1D-4CD8-480B-9BFD-434779E2D826}" srcOrd="0" destOrd="0" presId="urn:microsoft.com/office/officeart/2005/8/layout/hierarchy1"/>
    <dgm:cxn modelId="{C3692461-3633-46F4-8C05-417961A93FAF}" type="presParOf" srcId="{93DB1D1D-4CD8-480B-9BFD-434779E2D826}" destId="{61F80A40-5CCE-4DC3-B95F-6DBE3AE1BA14}" srcOrd="0" destOrd="0" presId="urn:microsoft.com/office/officeart/2005/8/layout/hierarchy1"/>
    <dgm:cxn modelId="{DEE5470C-FC80-4279-9299-B1C5B6175B7C}" type="presParOf" srcId="{93DB1D1D-4CD8-480B-9BFD-434779E2D826}" destId="{5D429710-8E36-4BE6-A9E2-23D416F6608E}" srcOrd="1" destOrd="0" presId="urn:microsoft.com/office/officeart/2005/8/layout/hierarchy1"/>
    <dgm:cxn modelId="{2AA8B875-753C-488B-BCB8-2731638EA728}" type="presParOf" srcId="{1D9906C7-AEE0-4A47-BFBA-DBF6495034D6}" destId="{499F3ADA-5961-48D4-B419-176E836C90CD}" srcOrd="1" destOrd="0" presId="urn:microsoft.com/office/officeart/2005/8/layout/hierarchy1"/>
    <dgm:cxn modelId="{785BB40B-D65D-4073-8B9F-5D72190B4A3D}" type="presParOf" srcId="{8E241539-5072-4F48-BCA8-05B5ADC0697C}" destId="{B25EA22C-A1CD-4A48-8823-9E64A32A2946}" srcOrd="6" destOrd="0" presId="urn:microsoft.com/office/officeart/2005/8/layout/hierarchy1"/>
    <dgm:cxn modelId="{A4073070-52EE-4DB7-9159-86A06E0F95E2}" type="presParOf" srcId="{8E241539-5072-4F48-BCA8-05B5ADC0697C}" destId="{AEA20D17-7A57-49B6-8CCA-C89FC3B10D5E}" srcOrd="7" destOrd="0" presId="urn:microsoft.com/office/officeart/2005/8/layout/hierarchy1"/>
    <dgm:cxn modelId="{CCB2690C-E806-4A44-9EA2-B2F9576E09C7}" type="presParOf" srcId="{AEA20D17-7A57-49B6-8CCA-C89FC3B10D5E}" destId="{AF95AAB4-12E4-4529-8662-91FD3ECB50AB}" srcOrd="0" destOrd="0" presId="urn:microsoft.com/office/officeart/2005/8/layout/hierarchy1"/>
    <dgm:cxn modelId="{83FF022E-0387-45AA-BCB5-8F5CADCC65A4}" type="presParOf" srcId="{AF95AAB4-12E4-4529-8662-91FD3ECB50AB}" destId="{1A591989-5D9D-44CE-B5C9-CD92DDB2A2E7}" srcOrd="0" destOrd="0" presId="urn:microsoft.com/office/officeart/2005/8/layout/hierarchy1"/>
    <dgm:cxn modelId="{96A29F68-14A4-43A0-96A1-CB128BA47587}" type="presParOf" srcId="{AF95AAB4-12E4-4529-8662-91FD3ECB50AB}" destId="{6B3C4ECE-C1CC-4F2B-9DAE-A170EE2BEDAF}" srcOrd="1" destOrd="0" presId="urn:microsoft.com/office/officeart/2005/8/layout/hierarchy1"/>
    <dgm:cxn modelId="{CAC46EB1-9E78-492F-A787-57DC744E700D}" type="presParOf" srcId="{AEA20D17-7A57-49B6-8CCA-C89FC3B10D5E}" destId="{38809C45-A20F-4EC8-A3AF-6DA20F1A6109}" srcOrd="1" destOrd="0" presId="urn:microsoft.com/office/officeart/2005/8/layout/hierarchy1"/>
    <dgm:cxn modelId="{19B4671E-EEA6-4AB0-A0FE-FF35E68F6D99}" type="presParOf" srcId="{8E241539-5072-4F48-BCA8-05B5ADC0697C}" destId="{950E27CB-2F54-4CAC-9E39-CCD6ED13F103}" srcOrd="8" destOrd="0" presId="urn:microsoft.com/office/officeart/2005/8/layout/hierarchy1"/>
    <dgm:cxn modelId="{2FA9607B-F5A3-46FB-88B1-82CE66C2A538}" type="presParOf" srcId="{8E241539-5072-4F48-BCA8-05B5ADC0697C}" destId="{0058E3D3-E96E-4AE3-B598-E353E345D9E1}" srcOrd="9" destOrd="0" presId="urn:microsoft.com/office/officeart/2005/8/layout/hierarchy1"/>
    <dgm:cxn modelId="{0067A421-C184-49D9-A015-904385930599}" type="presParOf" srcId="{0058E3D3-E96E-4AE3-B598-E353E345D9E1}" destId="{7DE8644E-62C5-4A18-B4C4-2682E092B747}" srcOrd="0" destOrd="0" presId="urn:microsoft.com/office/officeart/2005/8/layout/hierarchy1"/>
    <dgm:cxn modelId="{80F5127C-9B1B-487E-9185-CF8AA546C3EE}" type="presParOf" srcId="{7DE8644E-62C5-4A18-B4C4-2682E092B747}" destId="{CD6260FE-A805-4A78-9BAD-32D0BE02498E}" srcOrd="0" destOrd="0" presId="urn:microsoft.com/office/officeart/2005/8/layout/hierarchy1"/>
    <dgm:cxn modelId="{865785C0-71C5-4C25-8F08-139B5E011806}" type="presParOf" srcId="{7DE8644E-62C5-4A18-B4C4-2682E092B747}" destId="{48D512D3-3D1B-4823-BABB-6E1156703535}" srcOrd="1" destOrd="0" presId="urn:microsoft.com/office/officeart/2005/8/layout/hierarchy1"/>
    <dgm:cxn modelId="{204732B4-73EF-47C3-96E5-311CEFE1DC89}" type="presParOf" srcId="{0058E3D3-E96E-4AE3-B598-E353E345D9E1}" destId="{30CAF42E-55DB-4D55-830F-80FC2242B7DA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4AEAFB8-94DB-4C49-8550-C778C49F96F0}" type="doc">
      <dgm:prSet loTypeId="urn:microsoft.com/office/officeart/2005/8/layout/hierarchy1" loCatId="hierarchy" qsTypeId="urn:microsoft.com/office/officeart/2009/2/quickstyle/3d8" qsCatId="3D" csTypeId="urn:microsoft.com/office/officeart/2005/8/colors/colorful1" csCatId="colorful" phldr="1"/>
      <dgm:spPr/>
      <dgm:t>
        <a:bodyPr/>
        <a:lstStyle/>
        <a:p>
          <a:endParaRPr lang="vi-VN"/>
        </a:p>
      </dgm:t>
    </dgm:pt>
    <dgm:pt modelId="{8930239C-FD9C-4C3C-A1E0-2C065C1F15C5}">
      <dgm:prSet phldrT="[Text]"/>
      <dgm:spPr/>
      <dgm:t>
        <a:bodyPr/>
        <a:lstStyle/>
        <a:p>
          <a:r>
            <a:rPr lang="en-US" dirty="0" smtClean="0"/>
            <a:t>Canon</a:t>
          </a:r>
          <a:endParaRPr lang="vi-VN" dirty="0"/>
        </a:p>
      </dgm:t>
    </dgm:pt>
    <dgm:pt modelId="{88A8EA80-1351-4FD2-AE6D-53124ACCF33D}" type="parTrans" cxnId="{3B44A8E3-2DF8-4127-A9A9-626D681DBD9A}">
      <dgm:prSet/>
      <dgm:spPr/>
      <dgm:t>
        <a:bodyPr/>
        <a:lstStyle/>
        <a:p>
          <a:endParaRPr lang="vi-VN"/>
        </a:p>
      </dgm:t>
    </dgm:pt>
    <dgm:pt modelId="{FF103B93-10A9-453F-8970-CB15F34EDBA9}" type="sibTrans" cxnId="{3B44A8E3-2DF8-4127-A9A9-626D681DBD9A}">
      <dgm:prSet/>
      <dgm:spPr/>
      <dgm:t>
        <a:bodyPr/>
        <a:lstStyle/>
        <a:p>
          <a:endParaRPr lang="vi-VN"/>
        </a:p>
      </dgm:t>
    </dgm:pt>
    <dgm:pt modelId="{83667CC5-0225-4A8C-9BE3-C597A5445565}">
      <dgm:prSet phldrT="[Text]"/>
      <dgm:spPr/>
      <dgm:t>
        <a:bodyPr/>
        <a:lstStyle/>
        <a:p>
          <a:r>
            <a:rPr lang="en-US" dirty="0" smtClean="0"/>
            <a:t>Bombard</a:t>
          </a:r>
          <a:endParaRPr lang="vi-VN" dirty="0"/>
        </a:p>
      </dgm:t>
    </dgm:pt>
    <dgm:pt modelId="{9CD06B5A-9A93-4DE0-B1F4-B7A63514288E}" type="parTrans" cxnId="{69F90D46-897F-49DD-92BA-9A21C07F6CD6}">
      <dgm:prSet/>
      <dgm:spPr/>
      <dgm:t>
        <a:bodyPr/>
        <a:lstStyle/>
        <a:p>
          <a:endParaRPr lang="vi-VN"/>
        </a:p>
      </dgm:t>
    </dgm:pt>
    <dgm:pt modelId="{E188E370-759D-4198-A876-54F81D926809}" type="sibTrans" cxnId="{69F90D46-897F-49DD-92BA-9A21C07F6CD6}">
      <dgm:prSet/>
      <dgm:spPr/>
      <dgm:t>
        <a:bodyPr/>
        <a:lstStyle/>
        <a:p>
          <a:endParaRPr lang="vi-VN"/>
        </a:p>
      </dgm:t>
    </dgm:pt>
    <dgm:pt modelId="{1DE14589-2239-4EA0-90E5-F5FFEFD6209E}">
      <dgm:prSet phldrT="[Text]"/>
      <dgm:spPr/>
      <dgm:t>
        <a:bodyPr/>
        <a:lstStyle/>
        <a:p>
          <a:r>
            <a:rPr lang="en-US" smtClean="0"/>
            <a:t>Rocket</a:t>
          </a:r>
          <a:endParaRPr lang="vi-VN" dirty="0"/>
        </a:p>
      </dgm:t>
    </dgm:pt>
    <dgm:pt modelId="{E5DD2E18-BD41-4094-AA7F-BFE67D9AE185}" type="parTrans" cxnId="{C32D1507-1662-44EF-BBFF-93CAA203B474}">
      <dgm:prSet/>
      <dgm:spPr/>
      <dgm:t>
        <a:bodyPr/>
        <a:lstStyle/>
        <a:p>
          <a:endParaRPr lang="vi-VN"/>
        </a:p>
      </dgm:t>
    </dgm:pt>
    <dgm:pt modelId="{C7BCFBEE-2B9B-42B1-AA45-0BF3479A0F08}" type="sibTrans" cxnId="{C32D1507-1662-44EF-BBFF-93CAA203B474}">
      <dgm:prSet/>
      <dgm:spPr/>
      <dgm:t>
        <a:bodyPr/>
        <a:lstStyle/>
        <a:p>
          <a:endParaRPr lang="vi-VN"/>
        </a:p>
      </dgm:t>
    </dgm:pt>
    <dgm:pt modelId="{623D82C5-9766-4886-B8D6-99B879B781EE}" type="pres">
      <dgm:prSet presAssocID="{64AEAFB8-94DB-4C49-8550-C778C49F96F0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476BCCEB-EB54-43E6-AF66-36CC670EBFDE}" type="pres">
      <dgm:prSet presAssocID="{8930239C-FD9C-4C3C-A1E0-2C065C1F15C5}" presName="hierRoot1" presStyleCnt="0"/>
      <dgm:spPr/>
    </dgm:pt>
    <dgm:pt modelId="{C906475A-7738-4DBE-BF83-12C7B97ECF56}" type="pres">
      <dgm:prSet presAssocID="{8930239C-FD9C-4C3C-A1E0-2C065C1F15C5}" presName="composite" presStyleCnt="0"/>
      <dgm:spPr/>
    </dgm:pt>
    <dgm:pt modelId="{4C9F6D9F-B75E-489D-893B-9D896E6D3824}" type="pres">
      <dgm:prSet presAssocID="{8930239C-FD9C-4C3C-A1E0-2C065C1F15C5}" presName="background" presStyleLbl="node0" presStyleIdx="0" presStyleCnt="1"/>
      <dgm:spPr/>
    </dgm:pt>
    <dgm:pt modelId="{87E92AF6-A570-45F4-9AFD-667E6FCAA60F}" type="pres">
      <dgm:prSet presAssocID="{8930239C-FD9C-4C3C-A1E0-2C065C1F15C5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C60D0A58-612A-4E24-99B6-F219D2988D6C}" type="pres">
      <dgm:prSet presAssocID="{8930239C-FD9C-4C3C-A1E0-2C065C1F15C5}" presName="hierChild2" presStyleCnt="0"/>
      <dgm:spPr/>
    </dgm:pt>
    <dgm:pt modelId="{B44E2746-34DC-4B0A-A3C9-6DE2CEB2F885}" type="pres">
      <dgm:prSet presAssocID="{E5DD2E18-BD41-4094-AA7F-BFE67D9AE185}" presName="Name10" presStyleLbl="parChTrans1D2" presStyleIdx="0" presStyleCnt="2"/>
      <dgm:spPr/>
      <dgm:t>
        <a:bodyPr/>
        <a:lstStyle/>
        <a:p>
          <a:endParaRPr lang="vi-VN"/>
        </a:p>
      </dgm:t>
    </dgm:pt>
    <dgm:pt modelId="{BCFED511-CD46-451C-9561-D3692ACF76AE}" type="pres">
      <dgm:prSet presAssocID="{1DE14589-2239-4EA0-90E5-F5FFEFD6209E}" presName="hierRoot2" presStyleCnt="0"/>
      <dgm:spPr/>
    </dgm:pt>
    <dgm:pt modelId="{C8F435FF-8D76-46E7-921A-489A5B3F838F}" type="pres">
      <dgm:prSet presAssocID="{1DE14589-2239-4EA0-90E5-F5FFEFD6209E}" presName="composite2" presStyleCnt="0"/>
      <dgm:spPr/>
    </dgm:pt>
    <dgm:pt modelId="{B8AC31E2-22A2-48B5-8256-583B971E7E1C}" type="pres">
      <dgm:prSet presAssocID="{1DE14589-2239-4EA0-90E5-F5FFEFD6209E}" presName="background2" presStyleLbl="node2" presStyleIdx="0" presStyleCnt="2"/>
      <dgm:spPr/>
    </dgm:pt>
    <dgm:pt modelId="{FC924994-3E6E-4851-970A-223B346BF24E}" type="pres">
      <dgm:prSet presAssocID="{1DE14589-2239-4EA0-90E5-F5FFEFD6209E}" presName="text2" presStyleLbl="fgAcc2" presStyleIdx="0" presStyleCnt="2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84C37997-2702-4E6F-8016-4DEEE1FF072D}" type="pres">
      <dgm:prSet presAssocID="{1DE14589-2239-4EA0-90E5-F5FFEFD6209E}" presName="hierChild3" presStyleCnt="0"/>
      <dgm:spPr/>
    </dgm:pt>
    <dgm:pt modelId="{E56E9E16-02AF-43D7-8204-6477CFDF26DB}" type="pres">
      <dgm:prSet presAssocID="{9CD06B5A-9A93-4DE0-B1F4-B7A63514288E}" presName="Name10" presStyleLbl="parChTrans1D2" presStyleIdx="1" presStyleCnt="2"/>
      <dgm:spPr/>
      <dgm:t>
        <a:bodyPr/>
        <a:lstStyle/>
        <a:p>
          <a:endParaRPr lang="vi-VN"/>
        </a:p>
      </dgm:t>
    </dgm:pt>
    <dgm:pt modelId="{2FC228E2-A091-4DCC-8A96-DC45D62E8496}" type="pres">
      <dgm:prSet presAssocID="{83667CC5-0225-4A8C-9BE3-C597A5445565}" presName="hierRoot2" presStyleCnt="0"/>
      <dgm:spPr/>
    </dgm:pt>
    <dgm:pt modelId="{E55C751F-35B9-4B94-A2D4-A4EC654779BE}" type="pres">
      <dgm:prSet presAssocID="{83667CC5-0225-4A8C-9BE3-C597A5445565}" presName="composite2" presStyleCnt="0"/>
      <dgm:spPr/>
    </dgm:pt>
    <dgm:pt modelId="{FF32316D-71BF-4148-B3E3-E33656B839FE}" type="pres">
      <dgm:prSet presAssocID="{83667CC5-0225-4A8C-9BE3-C597A5445565}" presName="background2" presStyleLbl="node2" presStyleIdx="1" presStyleCnt="2"/>
      <dgm:spPr/>
    </dgm:pt>
    <dgm:pt modelId="{BEF89918-7FBB-4C76-8207-D8868A441C9E}" type="pres">
      <dgm:prSet presAssocID="{83667CC5-0225-4A8C-9BE3-C597A5445565}" presName="text2" presStyleLbl="fgAcc2" presStyleIdx="1" presStyleCnt="2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9ECA1E98-3F78-4C3F-82AD-304B66147089}" type="pres">
      <dgm:prSet presAssocID="{83667CC5-0225-4A8C-9BE3-C597A5445565}" presName="hierChild3" presStyleCnt="0"/>
      <dgm:spPr/>
    </dgm:pt>
  </dgm:ptLst>
  <dgm:cxnLst>
    <dgm:cxn modelId="{7F5A387D-E3F5-46A4-97BD-69F41F05D500}" type="presOf" srcId="{1DE14589-2239-4EA0-90E5-F5FFEFD6209E}" destId="{FC924994-3E6E-4851-970A-223B346BF24E}" srcOrd="0" destOrd="0" presId="urn:microsoft.com/office/officeart/2005/8/layout/hierarchy1"/>
    <dgm:cxn modelId="{C32D1507-1662-44EF-BBFF-93CAA203B474}" srcId="{8930239C-FD9C-4C3C-A1E0-2C065C1F15C5}" destId="{1DE14589-2239-4EA0-90E5-F5FFEFD6209E}" srcOrd="0" destOrd="0" parTransId="{E5DD2E18-BD41-4094-AA7F-BFE67D9AE185}" sibTransId="{C7BCFBEE-2B9B-42B1-AA45-0BF3479A0F08}"/>
    <dgm:cxn modelId="{F65EA4F8-8700-42C5-B336-4088E88B38A2}" type="presOf" srcId="{83667CC5-0225-4A8C-9BE3-C597A5445565}" destId="{BEF89918-7FBB-4C76-8207-D8868A441C9E}" srcOrd="0" destOrd="0" presId="urn:microsoft.com/office/officeart/2005/8/layout/hierarchy1"/>
    <dgm:cxn modelId="{012E7CD0-1942-4108-AA04-C3997D9BA7CD}" type="presOf" srcId="{E5DD2E18-BD41-4094-AA7F-BFE67D9AE185}" destId="{B44E2746-34DC-4B0A-A3C9-6DE2CEB2F885}" srcOrd="0" destOrd="0" presId="urn:microsoft.com/office/officeart/2005/8/layout/hierarchy1"/>
    <dgm:cxn modelId="{77DB002F-D9D1-4E76-BD41-DA9FF641AF69}" type="presOf" srcId="{64AEAFB8-94DB-4C49-8550-C778C49F96F0}" destId="{623D82C5-9766-4886-B8D6-99B879B781EE}" srcOrd="0" destOrd="0" presId="urn:microsoft.com/office/officeart/2005/8/layout/hierarchy1"/>
    <dgm:cxn modelId="{21436A0D-7397-479C-84D0-756CCE6B09AE}" type="presOf" srcId="{9CD06B5A-9A93-4DE0-B1F4-B7A63514288E}" destId="{E56E9E16-02AF-43D7-8204-6477CFDF26DB}" srcOrd="0" destOrd="0" presId="urn:microsoft.com/office/officeart/2005/8/layout/hierarchy1"/>
    <dgm:cxn modelId="{8A5E196F-2DA5-424E-AA03-AB866BB18899}" type="presOf" srcId="{8930239C-FD9C-4C3C-A1E0-2C065C1F15C5}" destId="{87E92AF6-A570-45F4-9AFD-667E6FCAA60F}" srcOrd="0" destOrd="0" presId="urn:microsoft.com/office/officeart/2005/8/layout/hierarchy1"/>
    <dgm:cxn modelId="{69F90D46-897F-49DD-92BA-9A21C07F6CD6}" srcId="{8930239C-FD9C-4C3C-A1E0-2C065C1F15C5}" destId="{83667CC5-0225-4A8C-9BE3-C597A5445565}" srcOrd="1" destOrd="0" parTransId="{9CD06B5A-9A93-4DE0-B1F4-B7A63514288E}" sibTransId="{E188E370-759D-4198-A876-54F81D926809}"/>
    <dgm:cxn modelId="{3B44A8E3-2DF8-4127-A9A9-626D681DBD9A}" srcId="{64AEAFB8-94DB-4C49-8550-C778C49F96F0}" destId="{8930239C-FD9C-4C3C-A1E0-2C065C1F15C5}" srcOrd="0" destOrd="0" parTransId="{88A8EA80-1351-4FD2-AE6D-53124ACCF33D}" sibTransId="{FF103B93-10A9-453F-8970-CB15F34EDBA9}"/>
    <dgm:cxn modelId="{A6C0DCAF-AB7B-4BE8-AAF2-30A0976AC4A2}" type="presParOf" srcId="{623D82C5-9766-4886-B8D6-99B879B781EE}" destId="{476BCCEB-EB54-43E6-AF66-36CC670EBFDE}" srcOrd="0" destOrd="0" presId="urn:microsoft.com/office/officeart/2005/8/layout/hierarchy1"/>
    <dgm:cxn modelId="{F8455AF6-48AF-43BB-B859-53F6809E86F4}" type="presParOf" srcId="{476BCCEB-EB54-43E6-AF66-36CC670EBFDE}" destId="{C906475A-7738-4DBE-BF83-12C7B97ECF56}" srcOrd="0" destOrd="0" presId="urn:microsoft.com/office/officeart/2005/8/layout/hierarchy1"/>
    <dgm:cxn modelId="{6EC27AE8-631B-42CB-AEAC-F72FCD6105EF}" type="presParOf" srcId="{C906475A-7738-4DBE-BF83-12C7B97ECF56}" destId="{4C9F6D9F-B75E-489D-893B-9D896E6D3824}" srcOrd="0" destOrd="0" presId="urn:microsoft.com/office/officeart/2005/8/layout/hierarchy1"/>
    <dgm:cxn modelId="{B28EA8FA-7172-4052-AF96-4DF0AA609DBD}" type="presParOf" srcId="{C906475A-7738-4DBE-BF83-12C7B97ECF56}" destId="{87E92AF6-A570-45F4-9AFD-667E6FCAA60F}" srcOrd="1" destOrd="0" presId="urn:microsoft.com/office/officeart/2005/8/layout/hierarchy1"/>
    <dgm:cxn modelId="{032510C8-9314-423A-8C7B-710DF7FBEDA2}" type="presParOf" srcId="{476BCCEB-EB54-43E6-AF66-36CC670EBFDE}" destId="{C60D0A58-612A-4E24-99B6-F219D2988D6C}" srcOrd="1" destOrd="0" presId="urn:microsoft.com/office/officeart/2005/8/layout/hierarchy1"/>
    <dgm:cxn modelId="{0360A8EA-E69B-4FE6-A85C-457A3C692071}" type="presParOf" srcId="{C60D0A58-612A-4E24-99B6-F219D2988D6C}" destId="{B44E2746-34DC-4B0A-A3C9-6DE2CEB2F885}" srcOrd="0" destOrd="0" presId="urn:microsoft.com/office/officeart/2005/8/layout/hierarchy1"/>
    <dgm:cxn modelId="{3A66DC9A-6643-401E-8A3D-8EB771073386}" type="presParOf" srcId="{C60D0A58-612A-4E24-99B6-F219D2988D6C}" destId="{BCFED511-CD46-451C-9561-D3692ACF76AE}" srcOrd="1" destOrd="0" presId="urn:microsoft.com/office/officeart/2005/8/layout/hierarchy1"/>
    <dgm:cxn modelId="{3E38A483-A07C-474A-AEDF-9443936843D2}" type="presParOf" srcId="{BCFED511-CD46-451C-9561-D3692ACF76AE}" destId="{C8F435FF-8D76-46E7-921A-489A5B3F838F}" srcOrd="0" destOrd="0" presId="urn:microsoft.com/office/officeart/2005/8/layout/hierarchy1"/>
    <dgm:cxn modelId="{5620A1B6-86A1-4519-8E1C-660F4C025F51}" type="presParOf" srcId="{C8F435FF-8D76-46E7-921A-489A5B3F838F}" destId="{B8AC31E2-22A2-48B5-8256-583B971E7E1C}" srcOrd="0" destOrd="0" presId="urn:microsoft.com/office/officeart/2005/8/layout/hierarchy1"/>
    <dgm:cxn modelId="{6109AF51-8B4D-4529-B6EA-504FCCA9B63A}" type="presParOf" srcId="{C8F435FF-8D76-46E7-921A-489A5B3F838F}" destId="{FC924994-3E6E-4851-970A-223B346BF24E}" srcOrd="1" destOrd="0" presId="urn:microsoft.com/office/officeart/2005/8/layout/hierarchy1"/>
    <dgm:cxn modelId="{AC213D8E-B12E-42F0-B250-8E2ABEFE1BF2}" type="presParOf" srcId="{BCFED511-CD46-451C-9561-D3692ACF76AE}" destId="{84C37997-2702-4E6F-8016-4DEEE1FF072D}" srcOrd="1" destOrd="0" presId="urn:microsoft.com/office/officeart/2005/8/layout/hierarchy1"/>
    <dgm:cxn modelId="{2325C395-0EFB-4952-A25C-F086ED9AB378}" type="presParOf" srcId="{C60D0A58-612A-4E24-99B6-F219D2988D6C}" destId="{E56E9E16-02AF-43D7-8204-6477CFDF26DB}" srcOrd="2" destOrd="0" presId="urn:microsoft.com/office/officeart/2005/8/layout/hierarchy1"/>
    <dgm:cxn modelId="{52CE11D0-6E39-43B7-A225-69DC3EC57ECF}" type="presParOf" srcId="{C60D0A58-612A-4E24-99B6-F219D2988D6C}" destId="{2FC228E2-A091-4DCC-8A96-DC45D62E8496}" srcOrd="3" destOrd="0" presId="urn:microsoft.com/office/officeart/2005/8/layout/hierarchy1"/>
    <dgm:cxn modelId="{11DE02E6-2890-467B-A4C4-AE6662851F08}" type="presParOf" srcId="{2FC228E2-A091-4DCC-8A96-DC45D62E8496}" destId="{E55C751F-35B9-4B94-A2D4-A4EC654779BE}" srcOrd="0" destOrd="0" presId="urn:microsoft.com/office/officeart/2005/8/layout/hierarchy1"/>
    <dgm:cxn modelId="{5CE414D5-ED2D-480B-86D7-0115EB52FC59}" type="presParOf" srcId="{E55C751F-35B9-4B94-A2D4-A4EC654779BE}" destId="{FF32316D-71BF-4148-B3E3-E33656B839FE}" srcOrd="0" destOrd="0" presId="urn:microsoft.com/office/officeart/2005/8/layout/hierarchy1"/>
    <dgm:cxn modelId="{F2414768-8E6D-4348-8174-576754BF5B05}" type="presParOf" srcId="{E55C751F-35B9-4B94-A2D4-A4EC654779BE}" destId="{BEF89918-7FBB-4C76-8207-D8868A441C9E}" srcOrd="1" destOrd="0" presId="urn:microsoft.com/office/officeart/2005/8/layout/hierarchy1"/>
    <dgm:cxn modelId="{E7F6DFD8-B5E8-4DE4-BD55-FD631F397E73}" type="presParOf" srcId="{2FC228E2-A091-4DCC-8A96-DC45D62E8496}" destId="{9ECA1E98-3F78-4C3F-82AD-304B66147089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B6BE717-FEB6-404C-B113-A8FF4F46F24F}" type="doc">
      <dgm:prSet loTypeId="urn:microsoft.com/office/officeart/2005/8/layout/hierarchy1" loCatId="hierarchy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CE676527-EE10-4FE1-BE41-13F0F6332E79}">
      <dgm:prSet phldrT="[Text]" custT="1"/>
      <dgm:spPr/>
      <dgm:t>
        <a:bodyPr/>
        <a:lstStyle/>
        <a:p>
          <a:r>
            <a:rPr lang="en-US" sz="2800" dirty="0" smtClean="0"/>
            <a:t>Gun Tower</a:t>
          </a:r>
          <a:endParaRPr lang="vi-VN" sz="2800" dirty="0"/>
        </a:p>
      </dgm:t>
    </dgm:pt>
    <dgm:pt modelId="{074BABF7-C60F-46D5-9C70-13B97F39A21B}" type="parTrans" cxnId="{997D83D6-944B-4408-81AE-DE385D2BE6DF}">
      <dgm:prSet/>
      <dgm:spPr/>
      <dgm:t>
        <a:bodyPr/>
        <a:lstStyle/>
        <a:p>
          <a:endParaRPr lang="vi-VN" sz="2800"/>
        </a:p>
      </dgm:t>
    </dgm:pt>
    <dgm:pt modelId="{9DE896D8-4808-45F3-B2B4-4F7F05F81E75}" type="sibTrans" cxnId="{997D83D6-944B-4408-81AE-DE385D2BE6DF}">
      <dgm:prSet/>
      <dgm:spPr/>
      <dgm:t>
        <a:bodyPr/>
        <a:lstStyle/>
        <a:p>
          <a:endParaRPr lang="vi-VN" sz="2800"/>
        </a:p>
      </dgm:t>
    </dgm:pt>
    <dgm:pt modelId="{208CA73D-AEB6-426C-9F4B-30E4B52C49EE}">
      <dgm:prSet phldrT="[Text]" custT="1"/>
      <dgm:spPr/>
      <dgm:t>
        <a:bodyPr/>
        <a:lstStyle/>
        <a:p>
          <a:r>
            <a:rPr lang="en-US" sz="2800" dirty="0" smtClean="0"/>
            <a:t>Canon</a:t>
          </a:r>
          <a:endParaRPr lang="vi-VN" sz="2800" dirty="0"/>
        </a:p>
      </dgm:t>
    </dgm:pt>
    <dgm:pt modelId="{01EF4EA3-37AD-458D-AB46-46E4D1098E18}" type="parTrans" cxnId="{A3CE7B6E-DD44-4684-AF3E-FC13CBB37008}">
      <dgm:prSet/>
      <dgm:spPr/>
      <dgm:t>
        <a:bodyPr/>
        <a:lstStyle/>
        <a:p>
          <a:endParaRPr lang="vi-VN" sz="2800"/>
        </a:p>
      </dgm:t>
    </dgm:pt>
    <dgm:pt modelId="{2B49F95F-CF1B-4751-BEE7-791DA49291B2}" type="sibTrans" cxnId="{A3CE7B6E-DD44-4684-AF3E-FC13CBB37008}">
      <dgm:prSet/>
      <dgm:spPr/>
      <dgm:t>
        <a:bodyPr/>
        <a:lstStyle/>
        <a:p>
          <a:endParaRPr lang="vi-VN" sz="2800"/>
        </a:p>
      </dgm:t>
    </dgm:pt>
    <dgm:pt modelId="{49A39E24-F084-468A-A283-A43E24B4C98A}">
      <dgm:prSet phldrT="[Text]" custT="1"/>
      <dgm:spPr/>
      <dgm:t>
        <a:bodyPr/>
        <a:lstStyle/>
        <a:p>
          <a:r>
            <a:rPr lang="en-US" sz="2800" dirty="0" smtClean="0"/>
            <a:t>Machine</a:t>
          </a:r>
          <a:endParaRPr lang="vi-VN" sz="2800" dirty="0"/>
        </a:p>
      </dgm:t>
    </dgm:pt>
    <dgm:pt modelId="{76BE34A4-CD02-421F-B837-BCEFB65ABE2C}" type="parTrans" cxnId="{F75AF826-F4E6-44F3-9679-3A6FBA73CCEE}">
      <dgm:prSet/>
      <dgm:spPr/>
      <dgm:t>
        <a:bodyPr/>
        <a:lstStyle/>
        <a:p>
          <a:endParaRPr lang="vi-VN" sz="2800"/>
        </a:p>
      </dgm:t>
    </dgm:pt>
    <dgm:pt modelId="{BB2D407C-0131-4468-8A0D-C64F636BE6E5}" type="sibTrans" cxnId="{F75AF826-F4E6-44F3-9679-3A6FBA73CCEE}">
      <dgm:prSet/>
      <dgm:spPr/>
      <dgm:t>
        <a:bodyPr/>
        <a:lstStyle/>
        <a:p>
          <a:endParaRPr lang="vi-VN" sz="2800"/>
        </a:p>
      </dgm:t>
    </dgm:pt>
    <dgm:pt modelId="{4DC739C6-EA65-4A95-A0AC-B72F57151876}">
      <dgm:prSet phldrT="[Text]" custT="1"/>
      <dgm:spPr/>
      <dgm:t>
        <a:bodyPr/>
        <a:lstStyle/>
        <a:p>
          <a:r>
            <a:rPr lang="en-US" sz="2800" dirty="0" smtClean="0"/>
            <a:t>Dead</a:t>
          </a:r>
          <a:endParaRPr lang="vi-VN" sz="2800" dirty="0"/>
        </a:p>
      </dgm:t>
    </dgm:pt>
    <dgm:pt modelId="{1F78412E-4D9C-490D-AE5A-CDC0862BBB8F}" type="parTrans" cxnId="{1372AD5E-607A-4A33-A510-36F2EEC8FA7F}">
      <dgm:prSet/>
      <dgm:spPr/>
      <dgm:t>
        <a:bodyPr/>
        <a:lstStyle/>
        <a:p>
          <a:endParaRPr lang="vi-VN" sz="2800"/>
        </a:p>
      </dgm:t>
    </dgm:pt>
    <dgm:pt modelId="{58E63D98-40C1-41C1-8477-EB0AD0F7855B}" type="sibTrans" cxnId="{1372AD5E-607A-4A33-A510-36F2EEC8FA7F}">
      <dgm:prSet/>
      <dgm:spPr/>
      <dgm:t>
        <a:bodyPr/>
        <a:lstStyle/>
        <a:p>
          <a:endParaRPr lang="vi-VN" sz="2800"/>
        </a:p>
      </dgm:t>
    </dgm:pt>
    <dgm:pt modelId="{92AD3CE5-4EE9-4694-A47D-EA0C8AA5D251}">
      <dgm:prSet phldrT="[Text]" custT="1"/>
      <dgm:spPr/>
      <dgm:t>
        <a:bodyPr/>
        <a:lstStyle/>
        <a:p>
          <a:r>
            <a:rPr lang="en-US" sz="2800" dirty="0" smtClean="0"/>
            <a:t>Boost</a:t>
          </a:r>
          <a:endParaRPr lang="vi-VN" sz="2800" dirty="0"/>
        </a:p>
      </dgm:t>
    </dgm:pt>
    <dgm:pt modelId="{723352F7-65F0-40D8-A0C4-66419DB45C96}" type="parTrans" cxnId="{5CBCD356-D63B-4833-B85B-DAC77DB87705}">
      <dgm:prSet/>
      <dgm:spPr/>
      <dgm:t>
        <a:bodyPr/>
        <a:lstStyle/>
        <a:p>
          <a:endParaRPr lang="vi-VN" sz="2800"/>
        </a:p>
      </dgm:t>
    </dgm:pt>
    <dgm:pt modelId="{8A4F3FF3-95C3-4678-82B7-BE7DA6179534}" type="sibTrans" cxnId="{5CBCD356-D63B-4833-B85B-DAC77DB87705}">
      <dgm:prSet/>
      <dgm:spPr/>
      <dgm:t>
        <a:bodyPr/>
        <a:lstStyle/>
        <a:p>
          <a:endParaRPr lang="vi-VN" sz="2800"/>
        </a:p>
      </dgm:t>
    </dgm:pt>
    <dgm:pt modelId="{B4E3BC3B-396F-44BF-9D7B-03E4451AEE59}">
      <dgm:prSet phldrT="[Text]" custT="1"/>
      <dgm:spPr/>
      <dgm:t>
        <a:bodyPr/>
        <a:lstStyle/>
        <a:p>
          <a:r>
            <a:rPr lang="en-US" sz="2800" dirty="0" smtClean="0"/>
            <a:t>Magic</a:t>
          </a:r>
          <a:endParaRPr lang="vi-VN" sz="2800" dirty="0"/>
        </a:p>
      </dgm:t>
    </dgm:pt>
    <dgm:pt modelId="{0F91355B-4631-4D41-89CE-3448CB77E1C5}" type="parTrans" cxnId="{FC5C1CCE-F4D1-465E-ADDF-9197573D2AF6}">
      <dgm:prSet/>
      <dgm:spPr/>
      <dgm:t>
        <a:bodyPr/>
        <a:lstStyle/>
        <a:p>
          <a:endParaRPr lang="vi-VN" sz="2800"/>
        </a:p>
      </dgm:t>
    </dgm:pt>
    <dgm:pt modelId="{2DC6A378-81A8-4777-84DC-0CAC61238698}" type="sibTrans" cxnId="{FC5C1CCE-F4D1-465E-ADDF-9197573D2AF6}">
      <dgm:prSet/>
      <dgm:spPr/>
      <dgm:t>
        <a:bodyPr/>
        <a:lstStyle/>
        <a:p>
          <a:endParaRPr lang="vi-VN" sz="2800"/>
        </a:p>
      </dgm:t>
    </dgm:pt>
    <dgm:pt modelId="{9C7D44DA-4305-4E03-B8DE-215858640DE5}" type="pres">
      <dgm:prSet presAssocID="{2B6BE717-FEB6-404C-B113-A8FF4F46F24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5742FCCE-8A94-42E7-BEDC-3A899F6698DB}" type="pres">
      <dgm:prSet presAssocID="{CE676527-EE10-4FE1-BE41-13F0F6332E79}" presName="hierRoot1" presStyleCnt="0"/>
      <dgm:spPr/>
    </dgm:pt>
    <dgm:pt modelId="{CB4DAA76-92D8-4302-9C15-1D29A2020660}" type="pres">
      <dgm:prSet presAssocID="{CE676527-EE10-4FE1-BE41-13F0F6332E79}" presName="composite" presStyleCnt="0"/>
      <dgm:spPr/>
    </dgm:pt>
    <dgm:pt modelId="{2AF3F279-1ABE-41E2-AD43-266911ACEF53}" type="pres">
      <dgm:prSet presAssocID="{CE676527-EE10-4FE1-BE41-13F0F6332E79}" presName="background" presStyleLbl="node0" presStyleIdx="0" presStyleCnt="1"/>
      <dgm:spPr/>
    </dgm:pt>
    <dgm:pt modelId="{5F46051A-4429-47DD-B78F-BFD6D142508E}" type="pres">
      <dgm:prSet presAssocID="{CE676527-EE10-4FE1-BE41-13F0F6332E7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8E241539-5072-4F48-BCA8-05B5ADC0697C}" type="pres">
      <dgm:prSet presAssocID="{CE676527-EE10-4FE1-BE41-13F0F6332E79}" presName="hierChild2" presStyleCnt="0"/>
      <dgm:spPr/>
    </dgm:pt>
    <dgm:pt modelId="{02B94113-DB76-48AA-8D03-0B4FFC35CCDF}" type="pres">
      <dgm:prSet presAssocID="{01EF4EA3-37AD-458D-AB46-46E4D1098E18}" presName="Name10" presStyleLbl="parChTrans1D2" presStyleIdx="0" presStyleCnt="5"/>
      <dgm:spPr/>
      <dgm:t>
        <a:bodyPr/>
        <a:lstStyle/>
        <a:p>
          <a:endParaRPr lang="vi-VN"/>
        </a:p>
      </dgm:t>
    </dgm:pt>
    <dgm:pt modelId="{453031A7-F9C2-425C-894D-C86BE5F4FDD9}" type="pres">
      <dgm:prSet presAssocID="{208CA73D-AEB6-426C-9F4B-30E4B52C49EE}" presName="hierRoot2" presStyleCnt="0"/>
      <dgm:spPr/>
    </dgm:pt>
    <dgm:pt modelId="{4E64778E-27C6-4E3D-A623-BEFE85004839}" type="pres">
      <dgm:prSet presAssocID="{208CA73D-AEB6-426C-9F4B-30E4B52C49EE}" presName="composite2" presStyleCnt="0"/>
      <dgm:spPr/>
    </dgm:pt>
    <dgm:pt modelId="{CDFE81C1-F199-4CE6-AE9D-54D8B0C26977}" type="pres">
      <dgm:prSet presAssocID="{208CA73D-AEB6-426C-9F4B-30E4B52C49EE}" presName="background2" presStyleLbl="node2" presStyleIdx="0" presStyleCnt="5"/>
      <dgm:spPr/>
    </dgm:pt>
    <dgm:pt modelId="{CF2BA2B9-D599-4998-8469-A16C95432A82}" type="pres">
      <dgm:prSet presAssocID="{208CA73D-AEB6-426C-9F4B-30E4B52C49EE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51E45923-01FF-455E-8888-DDACB4B79EB6}" type="pres">
      <dgm:prSet presAssocID="{208CA73D-AEB6-426C-9F4B-30E4B52C49EE}" presName="hierChild3" presStyleCnt="0"/>
      <dgm:spPr/>
    </dgm:pt>
    <dgm:pt modelId="{F245ABB9-BBF6-4618-9B5C-FC3AD30CE087}" type="pres">
      <dgm:prSet presAssocID="{76BE34A4-CD02-421F-B837-BCEFB65ABE2C}" presName="Name10" presStyleLbl="parChTrans1D2" presStyleIdx="1" presStyleCnt="5"/>
      <dgm:spPr/>
      <dgm:t>
        <a:bodyPr/>
        <a:lstStyle/>
        <a:p>
          <a:endParaRPr lang="vi-VN"/>
        </a:p>
      </dgm:t>
    </dgm:pt>
    <dgm:pt modelId="{EAB88232-9C12-4A9A-A2E2-D20445A189F4}" type="pres">
      <dgm:prSet presAssocID="{49A39E24-F084-468A-A283-A43E24B4C98A}" presName="hierRoot2" presStyleCnt="0"/>
      <dgm:spPr/>
    </dgm:pt>
    <dgm:pt modelId="{015F54BB-1731-4BA9-A528-85DE499B929F}" type="pres">
      <dgm:prSet presAssocID="{49A39E24-F084-468A-A283-A43E24B4C98A}" presName="composite2" presStyleCnt="0"/>
      <dgm:spPr/>
    </dgm:pt>
    <dgm:pt modelId="{6B962FAF-CAFC-48EB-A296-6F0A52314205}" type="pres">
      <dgm:prSet presAssocID="{49A39E24-F084-468A-A283-A43E24B4C98A}" presName="background2" presStyleLbl="node2" presStyleIdx="1" presStyleCnt="5"/>
      <dgm:spPr/>
    </dgm:pt>
    <dgm:pt modelId="{C4614F01-B9E4-46E6-87E8-8BBC71B93A14}" type="pres">
      <dgm:prSet presAssocID="{49A39E24-F084-468A-A283-A43E24B4C98A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010C9F95-4739-4F44-AB9C-7EDE22387D09}" type="pres">
      <dgm:prSet presAssocID="{49A39E24-F084-468A-A283-A43E24B4C98A}" presName="hierChild3" presStyleCnt="0"/>
      <dgm:spPr/>
    </dgm:pt>
    <dgm:pt modelId="{74DE342D-226F-4C36-A43C-ACC5EF30AFBA}" type="pres">
      <dgm:prSet presAssocID="{1F78412E-4D9C-490D-AE5A-CDC0862BBB8F}" presName="Name10" presStyleLbl="parChTrans1D2" presStyleIdx="2" presStyleCnt="5"/>
      <dgm:spPr/>
      <dgm:t>
        <a:bodyPr/>
        <a:lstStyle/>
        <a:p>
          <a:endParaRPr lang="vi-VN"/>
        </a:p>
      </dgm:t>
    </dgm:pt>
    <dgm:pt modelId="{1D9906C7-AEE0-4A47-BFBA-DBF6495034D6}" type="pres">
      <dgm:prSet presAssocID="{4DC739C6-EA65-4A95-A0AC-B72F57151876}" presName="hierRoot2" presStyleCnt="0"/>
      <dgm:spPr/>
    </dgm:pt>
    <dgm:pt modelId="{93DB1D1D-4CD8-480B-9BFD-434779E2D826}" type="pres">
      <dgm:prSet presAssocID="{4DC739C6-EA65-4A95-A0AC-B72F57151876}" presName="composite2" presStyleCnt="0"/>
      <dgm:spPr/>
    </dgm:pt>
    <dgm:pt modelId="{61F80A40-5CCE-4DC3-B95F-6DBE3AE1BA14}" type="pres">
      <dgm:prSet presAssocID="{4DC739C6-EA65-4A95-A0AC-B72F57151876}" presName="background2" presStyleLbl="node2" presStyleIdx="2" presStyleCnt="5"/>
      <dgm:spPr/>
    </dgm:pt>
    <dgm:pt modelId="{5D429710-8E36-4BE6-A9E2-23D416F6608E}" type="pres">
      <dgm:prSet presAssocID="{4DC739C6-EA65-4A95-A0AC-B72F57151876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499F3ADA-5961-48D4-B419-176E836C90CD}" type="pres">
      <dgm:prSet presAssocID="{4DC739C6-EA65-4A95-A0AC-B72F57151876}" presName="hierChild3" presStyleCnt="0"/>
      <dgm:spPr/>
    </dgm:pt>
    <dgm:pt modelId="{B25EA22C-A1CD-4A48-8823-9E64A32A2946}" type="pres">
      <dgm:prSet presAssocID="{723352F7-65F0-40D8-A0C4-66419DB45C96}" presName="Name10" presStyleLbl="parChTrans1D2" presStyleIdx="3" presStyleCnt="5"/>
      <dgm:spPr/>
      <dgm:t>
        <a:bodyPr/>
        <a:lstStyle/>
        <a:p>
          <a:endParaRPr lang="vi-VN"/>
        </a:p>
      </dgm:t>
    </dgm:pt>
    <dgm:pt modelId="{AEA20D17-7A57-49B6-8CCA-C89FC3B10D5E}" type="pres">
      <dgm:prSet presAssocID="{92AD3CE5-4EE9-4694-A47D-EA0C8AA5D251}" presName="hierRoot2" presStyleCnt="0"/>
      <dgm:spPr/>
    </dgm:pt>
    <dgm:pt modelId="{AF95AAB4-12E4-4529-8662-91FD3ECB50AB}" type="pres">
      <dgm:prSet presAssocID="{92AD3CE5-4EE9-4694-A47D-EA0C8AA5D251}" presName="composite2" presStyleCnt="0"/>
      <dgm:spPr/>
    </dgm:pt>
    <dgm:pt modelId="{1A591989-5D9D-44CE-B5C9-CD92DDB2A2E7}" type="pres">
      <dgm:prSet presAssocID="{92AD3CE5-4EE9-4694-A47D-EA0C8AA5D251}" presName="background2" presStyleLbl="node2" presStyleIdx="3" presStyleCnt="5"/>
      <dgm:spPr/>
    </dgm:pt>
    <dgm:pt modelId="{6B3C4ECE-C1CC-4F2B-9DAE-A170EE2BEDAF}" type="pres">
      <dgm:prSet presAssocID="{92AD3CE5-4EE9-4694-A47D-EA0C8AA5D251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8809C45-A20F-4EC8-A3AF-6DA20F1A6109}" type="pres">
      <dgm:prSet presAssocID="{92AD3CE5-4EE9-4694-A47D-EA0C8AA5D251}" presName="hierChild3" presStyleCnt="0"/>
      <dgm:spPr/>
    </dgm:pt>
    <dgm:pt modelId="{950E27CB-2F54-4CAC-9E39-CCD6ED13F103}" type="pres">
      <dgm:prSet presAssocID="{0F91355B-4631-4D41-89CE-3448CB77E1C5}" presName="Name10" presStyleLbl="parChTrans1D2" presStyleIdx="4" presStyleCnt="5"/>
      <dgm:spPr/>
      <dgm:t>
        <a:bodyPr/>
        <a:lstStyle/>
        <a:p>
          <a:endParaRPr lang="vi-VN"/>
        </a:p>
      </dgm:t>
    </dgm:pt>
    <dgm:pt modelId="{0058E3D3-E96E-4AE3-B598-E353E345D9E1}" type="pres">
      <dgm:prSet presAssocID="{B4E3BC3B-396F-44BF-9D7B-03E4451AEE59}" presName="hierRoot2" presStyleCnt="0"/>
      <dgm:spPr/>
    </dgm:pt>
    <dgm:pt modelId="{7DE8644E-62C5-4A18-B4C4-2682E092B747}" type="pres">
      <dgm:prSet presAssocID="{B4E3BC3B-396F-44BF-9D7B-03E4451AEE59}" presName="composite2" presStyleCnt="0"/>
      <dgm:spPr/>
    </dgm:pt>
    <dgm:pt modelId="{CD6260FE-A805-4A78-9BAD-32D0BE02498E}" type="pres">
      <dgm:prSet presAssocID="{B4E3BC3B-396F-44BF-9D7B-03E4451AEE59}" presName="background2" presStyleLbl="node2" presStyleIdx="4" presStyleCnt="5"/>
      <dgm:spPr/>
    </dgm:pt>
    <dgm:pt modelId="{48D512D3-3D1B-4823-BABB-6E1156703535}" type="pres">
      <dgm:prSet presAssocID="{B4E3BC3B-396F-44BF-9D7B-03E4451AEE59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0CAF42E-55DB-4D55-830F-80FC2242B7DA}" type="pres">
      <dgm:prSet presAssocID="{B4E3BC3B-396F-44BF-9D7B-03E4451AEE59}" presName="hierChild3" presStyleCnt="0"/>
      <dgm:spPr/>
    </dgm:pt>
  </dgm:ptLst>
  <dgm:cxnLst>
    <dgm:cxn modelId="{4A46D9F3-85EC-41D7-BB39-0D8ED1FBB843}" type="presOf" srcId="{49A39E24-F084-468A-A283-A43E24B4C98A}" destId="{C4614F01-B9E4-46E6-87E8-8BBC71B93A14}" srcOrd="0" destOrd="0" presId="urn:microsoft.com/office/officeart/2005/8/layout/hierarchy1"/>
    <dgm:cxn modelId="{FC5C1CCE-F4D1-465E-ADDF-9197573D2AF6}" srcId="{CE676527-EE10-4FE1-BE41-13F0F6332E79}" destId="{B4E3BC3B-396F-44BF-9D7B-03E4451AEE59}" srcOrd="4" destOrd="0" parTransId="{0F91355B-4631-4D41-89CE-3448CB77E1C5}" sibTransId="{2DC6A378-81A8-4777-84DC-0CAC61238698}"/>
    <dgm:cxn modelId="{3A11305A-826D-46BD-A1F2-984ADB161DFF}" type="presOf" srcId="{0F91355B-4631-4D41-89CE-3448CB77E1C5}" destId="{950E27CB-2F54-4CAC-9E39-CCD6ED13F103}" srcOrd="0" destOrd="0" presId="urn:microsoft.com/office/officeart/2005/8/layout/hierarchy1"/>
    <dgm:cxn modelId="{34579104-837E-4271-BFD6-7D036A12162D}" type="presOf" srcId="{1F78412E-4D9C-490D-AE5A-CDC0862BBB8F}" destId="{74DE342D-226F-4C36-A43C-ACC5EF30AFBA}" srcOrd="0" destOrd="0" presId="urn:microsoft.com/office/officeart/2005/8/layout/hierarchy1"/>
    <dgm:cxn modelId="{997D83D6-944B-4408-81AE-DE385D2BE6DF}" srcId="{2B6BE717-FEB6-404C-B113-A8FF4F46F24F}" destId="{CE676527-EE10-4FE1-BE41-13F0F6332E79}" srcOrd="0" destOrd="0" parTransId="{074BABF7-C60F-46D5-9C70-13B97F39A21B}" sibTransId="{9DE896D8-4808-45F3-B2B4-4F7F05F81E75}"/>
    <dgm:cxn modelId="{1372AD5E-607A-4A33-A510-36F2EEC8FA7F}" srcId="{CE676527-EE10-4FE1-BE41-13F0F6332E79}" destId="{4DC739C6-EA65-4A95-A0AC-B72F57151876}" srcOrd="2" destOrd="0" parTransId="{1F78412E-4D9C-490D-AE5A-CDC0862BBB8F}" sibTransId="{58E63D98-40C1-41C1-8477-EB0AD0F7855B}"/>
    <dgm:cxn modelId="{A651ED37-10BB-4331-A145-DA4515F17039}" type="presOf" srcId="{B4E3BC3B-396F-44BF-9D7B-03E4451AEE59}" destId="{48D512D3-3D1B-4823-BABB-6E1156703535}" srcOrd="0" destOrd="0" presId="urn:microsoft.com/office/officeart/2005/8/layout/hierarchy1"/>
    <dgm:cxn modelId="{B5C137B8-88C9-4B5F-AF81-A18D271A8479}" type="presOf" srcId="{CE676527-EE10-4FE1-BE41-13F0F6332E79}" destId="{5F46051A-4429-47DD-B78F-BFD6D142508E}" srcOrd="0" destOrd="0" presId="urn:microsoft.com/office/officeart/2005/8/layout/hierarchy1"/>
    <dgm:cxn modelId="{A3CE7B6E-DD44-4684-AF3E-FC13CBB37008}" srcId="{CE676527-EE10-4FE1-BE41-13F0F6332E79}" destId="{208CA73D-AEB6-426C-9F4B-30E4B52C49EE}" srcOrd="0" destOrd="0" parTransId="{01EF4EA3-37AD-458D-AB46-46E4D1098E18}" sibTransId="{2B49F95F-CF1B-4751-BEE7-791DA49291B2}"/>
    <dgm:cxn modelId="{52852165-B664-4B6C-B5AB-AAC18A2D35CB}" type="presOf" srcId="{723352F7-65F0-40D8-A0C4-66419DB45C96}" destId="{B25EA22C-A1CD-4A48-8823-9E64A32A2946}" srcOrd="0" destOrd="0" presId="urn:microsoft.com/office/officeart/2005/8/layout/hierarchy1"/>
    <dgm:cxn modelId="{C9FE2D36-B094-4F01-857E-1602B80BEC4F}" type="presOf" srcId="{01EF4EA3-37AD-458D-AB46-46E4D1098E18}" destId="{02B94113-DB76-48AA-8D03-0B4FFC35CCDF}" srcOrd="0" destOrd="0" presId="urn:microsoft.com/office/officeart/2005/8/layout/hierarchy1"/>
    <dgm:cxn modelId="{5CBCD356-D63B-4833-B85B-DAC77DB87705}" srcId="{CE676527-EE10-4FE1-BE41-13F0F6332E79}" destId="{92AD3CE5-4EE9-4694-A47D-EA0C8AA5D251}" srcOrd="3" destOrd="0" parTransId="{723352F7-65F0-40D8-A0C4-66419DB45C96}" sibTransId="{8A4F3FF3-95C3-4678-82B7-BE7DA6179534}"/>
    <dgm:cxn modelId="{F75AF826-F4E6-44F3-9679-3A6FBA73CCEE}" srcId="{CE676527-EE10-4FE1-BE41-13F0F6332E79}" destId="{49A39E24-F084-468A-A283-A43E24B4C98A}" srcOrd="1" destOrd="0" parTransId="{76BE34A4-CD02-421F-B837-BCEFB65ABE2C}" sibTransId="{BB2D407C-0131-4468-8A0D-C64F636BE6E5}"/>
    <dgm:cxn modelId="{36D2CE04-2A5F-4C5F-9241-116F0CBCB1B8}" type="presOf" srcId="{92AD3CE5-4EE9-4694-A47D-EA0C8AA5D251}" destId="{6B3C4ECE-C1CC-4F2B-9DAE-A170EE2BEDAF}" srcOrd="0" destOrd="0" presId="urn:microsoft.com/office/officeart/2005/8/layout/hierarchy1"/>
    <dgm:cxn modelId="{9A7B24B0-A7E1-42CE-A0B4-0975312EF0AA}" type="presOf" srcId="{2B6BE717-FEB6-404C-B113-A8FF4F46F24F}" destId="{9C7D44DA-4305-4E03-B8DE-215858640DE5}" srcOrd="0" destOrd="0" presId="urn:microsoft.com/office/officeart/2005/8/layout/hierarchy1"/>
    <dgm:cxn modelId="{B3B4EF1D-0423-4D51-9E16-A18FF4B78F22}" type="presOf" srcId="{208CA73D-AEB6-426C-9F4B-30E4B52C49EE}" destId="{CF2BA2B9-D599-4998-8469-A16C95432A82}" srcOrd="0" destOrd="0" presId="urn:microsoft.com/office/officeart/2005/8/layout/hierarchy1"/>
    <dgm:cxn modelId="{58299EA2-7283-47F4-A3D9-E3A676564D62}" type="presOf" srcId="{4DC739C6-EA65-4A95-A0AC-B72F57151876}" destId="{5D429710-8E36-4BE6-A9E2-23D416F6608E}" srcOrd="0" destOrd="0" presId="urn:microsoft.com/office/officeart/2005/8/layout/hierarchy1"/>
    <dgm:cxn modelId="{08678E73-1124-4317-982B-6180BCC7BA44}" type="presOf" srcId="{76BE34A4-CD02-421F-B837-BCEFB65ABE2C}" destId="{F245ABB9-BBF6-4618-9B5C-FC3AD30CE087}" srcOrd="0" destOrd="0" presId="urn:microsoft.com/office/officeart/2005/8/layout/hierarchy1"/>
    <dgm:cxn modelId="{F58F0354-6144-4532-993C-9C572E84CED9}" type="presParOf" srcId="{9C7D44DA-4305-4E03-B8DE-215858640DE5}" destId="{5742FCCE-8A94-42E7-BEDC-3A899F6698DB}" srcOrd="0" destOrd="0" presId="urn:microsoft.com/office/officeart/2005/8/layout/hierarchy1"/>
    <dgm:cxn modelId="{460AB1C0-F129-430C-A5DE-1D16CF29B71D}" type="presParOf" srcId="{5742FCCE-8A94-42E7-BEDC-3A899F6698DB}" destId="{CB4DAA76-92D8-4302-9C15-1D29A2020660}" srcOrd="0" destOrd="0" presId="urn:microsoft.com/office/officeart/2005/8/layout/hierarchy1"/>
    <dgm:cxn modelId="{CF0FCAF3-98F8-438C-AB9A-34929AB1C434}" type="presParOf" srcId="{CB4DAA76-92D8-4302-9C15-1D29A2020660}" destId="{2AF3F279-1ABE-41E2-AD43-266911ACEF53}" srcOrd="0" destOrd="0" presId="urn:microsoft.com/office/officeart/2005/8/layout/hierarchy1"/>
    <dgm:cxn modelId="{1E6BBD3F-71E4-4071-A9D2-4E637EF9E425}" type="presParOf" srcId="{CB4DAA76-92D8-4302-9C15-1D29A2020660}" destId="{5F46051A-4429-47DD-B78F-BFD6D142508E}" srcOrd="1" destOrd="0" presId="urn:microsoft.com/office/officeart/2005/8/layout/hierarchy1"/>
    <dgm:cxn modelId="{9F5CC234-6F90-4EF8-83A3-578F36C48F69}" type="presParOf" srcId="{5742FCCE-8A94-42E7-BEDC-3A899F6698DB}" destId="{8E241539-5072-4F48-BCA8-05B5ADC0697C}" srcOrd="1" destOrd="0" presId="urn:microsoft.com/office/officeart/2005/8/layout/hierarchy1"/>
    <dgm:cxn modelId="{6C0D089A-B8F4-4415-A592-4DA9CCE7FE8B}" type="presParOf" srcId="{8E241539-5072-4F48-BCA8-05B5ADC0697C}" destId="{02B94113-DB76-48AA-8D03-0B4FFC35CCDF}" srcOrd="0" destOrd="0" presId="urn:microsoft.com/office/officeart/2005/8/layout/hierarchy1"/>
    <dgm:cxn modelId="{AA943157-8F5C-48E1-A3C0-47C06CA52FDA}" type="presParOf" srcId="{8E241539-5072-4F48-BCA8-05B5ADC0697C}" destId="{453031A7-F9C2-425C-894D-C86BE5F4FDD9}" srcOrd="1" destOrd="0" presId="urn:microsoft.com/office/officeart/2005/8/layout/hierarchy1"/>
    <dgm:cxn modelId="{BE95C21B-42E0-425D-9CDD-5EB38974AC40}" type="presParOf" srcId="{453031A7-F9C2-425C-894D-C86BE5F4FDD9}" destId="{4E64778E-27C6-4E3D-A623-BEFE85004839}" srcOrd="0" destOrd="0" presId="urn:microsoft.com/office/officeart/2005/8/layout/hierarchy1"/>
    <dgm:cxn modelId="{6699E142-F177-4C46-8B95-461BFBA529F8}" type="presParOf" srcId="{4E64778E-27C6-4E3D-A623-BEFE85004839}" destId="{CDFE81C1-F199-4CE6-AE9D-54D8B0C26977}" srcOrd="0" destOrd="0" presId="urn:microsoft.com/office/officeart/2005/8/layout/hierarchy1"/>
    <dgm:cxn modelId="{C1CAF46B-6E24-4547-BC5B-510BE63B4502}" type="presParOf" srcId="{4E64778E-27C6-4E3D-A623-BEFE85004839}" destId="{CF2BA2B9-D599-4998-8469-A16C95432A82}" srcOrd="1" destOrd="0" presId="urn:microsoft.com/office/officeart/2005/8/layout/hierarchy1"/>
    <dgm:cxn modelId="{BD71E7A5-701E-410D-96AC-42EC374D5FE6}" type="presParOf" srcId="{453031A7-F9C2-425C-894D-C86BE5F4FDD9}" destId="{51E45923-01FF-455E-8888-DDACB4B79EB6}" srcOrd="1" destOrd="0" presId="urn:microsoft.com/office/officeart/2005/8/layout/hierarchy1"/>
    <dgm:cxn modelId="{B576F477-DB97-488C-90C6-7C7074B66898}" type="presParOf" srcId="{8E241539-5072-4F48-BCA8-05B5ADC0697C}" destId="{F245ABB9-BBF6-4618-9B5C-FC3AD30CE087}" srcOrd="2" destOrd="0" presId="urn:microsoft.com/office/officeart/2005/8/layout/hierarchy1"/>
    <dgm:cxn modelId="{7EBD9688-07CD-465B-8639-D5A7814A33C3}" type="presParOf" srcId="{8E241539-5072-4F48-BCA8-05B5ADC0697C}" destId="{EAB88232-9C12-4A9A-A2E2-D20445A189F4}" srcOrd="3" destOrd="0" presId="urn:microsoft.com/office/officeart/2005/8/layout/hierarchy1"/>
    <dgm:cxn modelId="{CDBBAB64-F78E-4606-A158-A86BF0A03AE1}" type="presParOf" srcId="{EAB88232-9C12-4A9A-A2E2-D20445A189F4}" destId="{015F54BB-1731-4BA9-A528-85DE499B929F}" srcOrd="0" destOrd="0" presId="urn:microsoft.com/office/officeart/2005/8/layout/hierarchy1"/>
    <dgm:cxn modelId="{C1B99D75-3709-439A-9709-2A820BA74672}" type="presParOf" srcId="{015F54BB-1731-4BA9-A528-85DE499B929F}" destId="{6B962FAF-CAFC-48EB-A296-6F0A52314205}" srcOrd="0" destOrd="0" presId="urn:microsoft.com/office/officeart/2005/8/layout/hierarchy1"/>
    <dgm:cxn modelId="{F37BDD95-BBC4-4823-A9A4-D34F7F6FD610}" type="presParOf" srcId="{015F54BB-1731-4BA9-A528-85DE499B929F}" destId="{C4614F01-B9E4-46E6-87E8-8BBC71B93A14}" srcOrd="1" destOrd="0" presId="urn:microsoft.com/office/officeart/2005/8/layout/hierarchy1"/>
    <dgm:cxn modelId="{2B31A15E-1BA7-4AC2-BD2F-BC7EE8B01446}" type="presParOf" srcId="{EAB88232-9C12-4A9A-A2E2-D20445A189F4}" destId="{010C9F95-4739-4F44-AB9C-7EDE22387D09}" srcOrd="1" destOrd="0" presId="urn:microsoft.com/office/officeart/2005/8/layout/hierarchy1"/>
    <dgm:cxn modelId="{1DEC6023-2415-4759-8268-127EB1B363FA}" type="presParOf" srcId="{8E241539-5072-4F48-BCA8-05B5ADC0697C}" destId="{74DE342D-226F-4C36-A43C-ACC5EF30AFBA}" srcOrd="4" destOrd="0" presId="urn:microsoft.com/office/officeart/2005/8/layout/hierarchy1"/>
    <dgm:cxn modelId="{2910D3FF-261B-487E-BEE8-BF370C25E0B5}" type="presParOf" srcId="{8E241539-5072-4F48-BCA8-05B5ADC0697C}" destId="{1D9906C7-AEE0-4A47-BFBA-DBF6495034D6}" srcOrd="5" destOrd="0" presId="urn:microsoft.com/office/officeart/2005/8/layout/hierarchy1"/>
    <dgm:cxn modelId="{F099459B-C2F6-4D12-A4AC-AEE71A8B70A9}" type="presParOf" srcId="{1D9906C7-AEE0-4A47-BFBA-DBF6495034D6}" destId="{93DB1D1D-4CD8-480B-9BFD-434779E2D826}" srcOrd="0" destOrd="0" presId="urn:microsoft.com/office/officeart/2005/8/layout/hierarchy1"/>
    <dgm:cxn modelId="{4D8C80DE-3F40-4CD7-A156-4501436266E3}" type="presParOf" srcId="{93DB1D1D-4CD8-480B-9BFD-434779E2D826}" destId="{61F80A40-5CCE-4DC3-B95F-6DBE3AE1BA14}" srcOrd="0" destOrd="0" presId="urn:microsoft.com/office/officeart/2005/8/layout/hierarchy1"/>
    <dgm:cxn modelId="{29D0B412-71DA-48A8-B4FD-B718C8D60157}" type="presParOf" srcId="{93DB1D1D-4CD8-480B-9BFD-434779E2D826}" destId="{5D429710-8E36-4BE6-A9E2-23D416F6608E}" srcOrd="1" destOrd="0" presId="urn:microsoft.com/office/officeart/2005/8/layout/hierarchy1"/>
    <dgm:cxn modelId="{EE8DC8B4-986D-4EE2-9BC7-3720ADBE7C94}" type="presParOf" srcId="{1D9906C7-AEE0-4A47-BFBA-DBF6495034D6}" destId="{499F3ADA-5961-48D4-B419-176E836C90CD}" srcOrd="1" destOrd="0" presId="urn:microsoft.com/office/officeart/2005/8/layout/hierarchy1"/>
    <dgm:cxn modelId="{DBC99675-8572-4871-ADA3-4C9FF94B1415}" type="presParOf" srcId="{8E241539-5072-4F48-BCA8-05B5ADC0697C}" destId="{B25EA22C-A1CD-4A48-8823-9E64A32A2946}" srcOrd="6" destOrd="0" presId="urn:microsoft.com/office/officeart/2005/8/layout/hierarchy1"/>
    <dgm:cxn modelId="{80F6A468-E878-437D-AF64-53D260839C95}" type="presParOf" srcId="{8E241539-5072-4F48-BCA8-05B5ADC0697C}" destId="{AEA20D17-7A57-49B6-8CCA-C89FC3B10D5E}" srcOrd="7" destOrd="0" presId="urn:microsoft.com/office/officeart/2005/8/layout/hierarchy1"/>
    <dgm:cxn modelId="{4E4FBA31-733A-4DA9-80C8-702900136C6C}" type="presParOf" srcId="{AEA20D17-7A57-49B6-8CCA-C89FC3B10D5E}" destId="{AF95AAB4-12E4-4529-8662-91FD3ECB50AB}" srcOrd="0" destOrd="0" presId="urn:microsoft.com/office/officeart/2005/8/layout/hierarchy1"/>
    <dgm:cxn modelId="{85BBFE57-7B2F-4B7C-9D3F-C2551186D5BF}" type="presParOf" srcId="{AF95AAB4-12E4-4529-8662-91FD3ECB50AB}" destId="{1A591989-5D9D-44CE-B5C9-CD92DDB2A2E7}" srcOrd="0" destOrd="0" presId="urn:microsoft.com/office/officeart/2005/8/layout/hierarchy1"/>
    <dgm:cxn modelId="{E56C1758-A971-4DA6-B87D-34856E111F77}" type="presParOf" srcId="{AF95AAB4-12E4-4529-8662-91FD3ECB50AB}" destId="{6B3C4ECE-C1CC-4F2B-9DAE-A170EE2BEDAF}" srcOrd="1" destOrd="0" presId="urn:microsoft.com/office/officeart/2005/8/layout/hierarchy1"/>
    <dgm:cxn modelId="{E5656B38-2F5A-4B28-ABE8-133494166373}" type="presParOf" srcId="{AEA20D17-7A57-49B6-8CCA-C89FC3B10D5E}" destId="{38809C45-A20F-4EC8-A3AF-6DA20F1A6109}" srcOrd="1" destOrd="0" presId="urn:microsoft.com/office/officeart/2005/8/layout/hierarchy1"/>
    <dgm:cxn modelId="{685A7852-FE55-4950-9F44-B81E113159A2}" type="presParOf" srcId="{8E241539-5072-4F48-BCA8-05B5ADC0697C}" destId="{950E27CB-2F54-4CAC-9E39-CCD6ED13F103}" srcOrd="8" destOrd="0" presId="urn:microsoft.com/office/officeart/2005/8/layout/hierarchy1"/>
    <dgm:cxn modelId="{8D0FDA22-A03D-4EFE-A724-0FAE2B2CFD55}" type="presParOf" srcId="{8E241539-5072-4F48-BCA8-05B5ADC0697C}" destId="{0058E3D3-E96E-4AE3-B598-E353E345D9E1}" srcOrd="9" destOrd="0" presId="urn:microsoft.com/office/officeart/2005/8/layout/hierarchy1"/>
    <dgm:cxn modelId="{2CCBC7C3-33C1-4C33-9D65-985A16DEB4AA}" type="presParOf" srcId="{0058E3D3-E96E-4AE3-B598-E353E345D9E1}" destId="{7DE8644E-62C5-4A18-B4C4-2682E092B747}" srcOrd="0" destOrd="0" presId="urn:microsoft.com/office/officeart/2005/8/layout/hierarchy1"/>
    <dgm:cxn modelId="{A02AB18B-89B9-43A0-8FA4-D92A552FF6C2}" type="presParOf" srcId="{7DE8644E-62C5-4A18-B4C4-2682E092B747}" destId="{CD6260FE-A805-4A78-9BAD-32D0BE02498E}" srcOrd="0" destOrd="0" presId="urn:microsoft.com/office/officeart/2005/8/layout/hierarchy1"/>
    <dgm:cxn modelId="{BE05E774-DADD-470E-A841-BE1EE83AB492}" type="presParOf" srcId="{7DE8644E-62C5-4A18-B4C4-2682E092B747}" destId="{48D512D3-3D1B-4823-BABB-6E1156703535}" srcOrd="1" destOrd="0" presId="urn:microsoft.com/office/officeart/2005/8/layout/hierarchy1"/>
    <dgm:cxn modelId="{EEE87E71-23A0-4522-89F3-88D4DC33BD06}" type="presParOf" srcId="{0058E3D3-E96E-4AE3-B598-E353E345D9E1}" destId="{30CAF42E-55DB-4D55-830F-80FC2242B7DA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B6BE717-FEB6-404C-B113-A8FF4F46F24F}" type="doc">
      <dgm:prSet loTypeId="urn:microsoft.com/office/officeart/2005/8/layout/hierarchy1" loCatId="hierarchy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CE676527-EE10-4FE1-BE41-13F0F6332E79}">
      <dgm:prSet phldrT="[Text]" custT="1"/>
      <dgm:spPr/>
      <dgm:t>
        <a:bodyPr/>
        <a:lstStyle/>
        <a:p>
          <a:r>
            <a:rPr lang="en-US" sz="2800" dirty="0" smtClean="0"/>
            <a:t>Gun Tower</a:t>
          </a:r>
          <a:endParaRPr lang="vi-VN" sz="2800" dirty="0"/>
        </a:p>
      </dgm:t>
    </dgm:pt>
    <dgm:pt modelId="{074BABF7-C60F-46D5-9C70-13B97F39A21B}" type="parTrans" cxnId="{997D83D6-944B-4408-81AE-DE385D2BE6DF}">
      <dgm:prSet/>
      <dgm:spPr/>
      <dgm:t>
        <a:bodyPr/>
        <a:lstStyle/>
        <a:p>
          <a:endParaRPr lang="vi-VN" sz="2800"/>
        </a:p>
      </dgm:t>
    </dgm:pt>
    <dgm:pt modelId="{9DE896D8-4808-45F3-B2B4-4F7F05F81E75}" type="sibTrans" cxnId="{997D83D6-944B-4408-81AE-DE385D2BE6DF}">
      <dgm:prSet/>
      <dgm:spPr/>
      <dgm:t>
        <a:bodyPr/>
        <a:lstStyle/>
        <a:p>
          <a:endParaRPr lang="vi-VN" sz="2800"/>
        </a:p>
      </dgm:t>
    </dgm:pt>
    <dgm:pt modelId="{208CA73D-AEB6-426C-9F4B-30E4B52C49EE}">
      <dgm:prSet phldrT="[Text]" custT="1"/>
      <dgm:spPr/>
      <dgm:t>
        <a:bodyPr/>
        <a:lstStyle/>
        <a:p>
          <a:r>
            <a:rPr lang="en-US" sz="2800" dirty="0" smtClean="0"/>
            <a:t>Canon</a:t>
          </a:r>
          <a:endParaRPr lang="vi-VN" sz="2800" dirty="0"/>
        </a:p>
      </dgm:t>
    </dgm:pt>
    <dgm:pt modelId="{01EF4EA3-37AD-458D-AB46-46E4D1098E18}" type="parTrans" cxnId="{A3CE7B6E-DD44-4684-AF3E-FC13CBB37008}">
      <dgm:prSet/>
      <dgm:spPr/>
      <dgm:t>
        <a:bodyPr/>
        <a:lstStyle/>
        <a:p>
          <a:endParaRPr lang="vi-VN" sz="2800"/>
        </a:p>
      </dgm:t>
    </dgm:pt>
    <dgm:pt modelId="{2B49F95F-CF1B-4751-BEE7-791DA49291B2}" type="sibTrans" cxnId="{A3CE7B6E-DD44-4684-AF3E-FC13CBB37008}">
      <dgm:prSet/>
      <dgm:spPr/>
      <dgm:t>
        <a:bodyPr/>
        <a:lstStyle/>
        <a:p>
          <a:endParaRPr lang="vi-VN" sz="2800"/>
        </a:p>
      </dgm:t>
    </dgm:pt>
    <dgm:pt modelId="{49A39E24-F084-468A-A283-A43E24B4C98A}">
      <dgm:prSet phldrT="[Text]" custT="1"/>
      <dgm:spPr/>
      <dgm:t>
        <a:bodyPr/>
        <a:lstStyle/>
        <a:p>
          <a:r>
            <a:rPr lang="en-US" sz="2400" b="1" cap="none" spc="0" dirty="0" smtClean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rPr>
            <a:t>Machine</a:t>
          </a:r>
          <a:endParaRPr lang="vi-VN" sz="2400" dirty="0"/>
        </a:p>
      </dgm:t>
    </dgm:pt>
    <dgm:pt modelId="{76BE34A4-CD02-421F-B837-BCEFB65ABE2C}" type="parTrans" cxnId="{F75AF826-F4E6-44F3-9679-3A6FBA73CCEE}">
      <dgm:prSet/>
      <dgm:spPr/>
      <dgm:t>
        <a:bodyPr/>
        <a:lstStyle/>
        <a:p>
          <a:endParaRPr lang="vi-VN" sz="2800"/>
        </a:p>
      </dgm:t>
    </dgm:pt>
    <dgm:pt modelId="{BB2D407C-0131-4468-8A0D-C64F636BE6E5}" type="sibTrans" cxnId="{F75AF826-F4E6-44F3-9679-3A6FBA73CCEE}">
      <dgm:prSet/>
      <dgm:spPr/>
      <dgm:t>
        <a:bodyPr/>
        <a:lstStyle/>
        <a:p>
          <a:endParaRPr lang="vi-VN" sz="2800"/>
        </a:p>
      </dgm:t>
    </dgm:pt>
    <dgm:pt modelId="{4DC739C6-EA65-4A95-A0AC-B72F57151876}">
      <dgm:prSet phldrT="[Text]" custT="1"/>
      <dgm:spPr/>
      <dgm:t>
        <a:bodyPr/>
        <a:lstStyle/>
        <a:p>
          <a:r>
            <a:rPr lang="en-US" sz="2800" dirty="0" smtClean="0"/>
            <a:t>Dead</a:t>
          </a:r>
          <a:endParaRPr lang="vi-VN" sz="2800" dirty="0"/>
        </a:p>
      </dgm:t>
    </dgm:pt>
    <dgm:pt modelId="{1F78412E-4D9C-490D-AE5A-CDC0862BBB8F}" type="parTrans" cxnId="{1372AD5E-607A-4A33-A510-36F2EEC8FA7F}">
      <dgm:prSet/>
      <dgm:spPr/>
      <dgm:t>
        <a:bodyPr/>
        <a:lstStyle/>
        <a:p>
          <a:endParaRPr lang="vi-VN" sz="2800"/>
        </a:p>
      </dgm:t>
    </dgm:pt>
    <dgm:pt modelId="{58E63D98-40C1-41C1-8477-EB0AD0F7855B}" type="sibTrans" cxnId="{1372AD5E-607A-4A33-A510-36F2EEC8FA7F}">
      <dgm:prSet/>
      <dgm:spPr/>
      <dgm:t>
        <a:bodyPr/>
        <a:lstStyle/>
        <a:p>
          <a:endParaRPr lang="vi-VN" sz="2800"/>
        </a:p>
      </dgm:t>
    </dgm:pt>
    <dgm:pt modelId="{92AD3CE5-4EE9-4694-A47D-EA0C8AA5D251}">
      <dgm:prSet phldrT="[Text]" custT="1"/>
      <dgm:spPr/>
      <dgm:t>
        <a:bodyPr/>
        <a:lstStyle/>
        <a:p>
          <a:r>
            <a:rPr lang="en-US" sz="2800" dirty="0" smtClean="0"/>
            <a:t>Boost</a:t>
          </a:r>
          <a:endParaRPr lang="vi-VN" sz="2800" dirty="0"/>
        </a:p>
      </dgm:t>
    </dgm:pt>
    <dgm:pt modelId="{723352F7-65F0-40D8-A0C4-66419DB45C96}" type="parTrans" cxnId="{5CBCD356-D63B-4833-B85B-DAC77DB87705}">
      <dgm:prSet/>
      <dgm:spPr/>
      <dgm:t>
        <a:bodyPr/>
        <a:lstStyle/>
        <a:p>
          <a:endParaRPr lang="vi-VN" sz="2800"/>
        </a:p>
      </dgm:t>
    </dgm:pt>
    <dgm:pt modelId="{8A4F3FF3-95C3-4678-82B7-BE7DA6179534}" type="sibTrans" cxnId="{5CBCD356-D63B-4833-B85B-DAC77DB87705}">
      <dgm:prSet/>
      <dgm:spPr/>
      <dgm:t>
        <a:bodyPr/>
        <a:lstStyle/>
        <a:p>
          <a:endParaRPr lang="vi-VN" sz="2800"/>
        </a:p>
      </dgm:t>
    </dgm:pt>
    <dgm:pt modelId="{B4E3BC3B-396F-44BF-9D7B-03E4451AEE59}">
      <dgm:prSet phldrT="[Text]" custT="1"/>
      <dgm:spPr/>
      <dgm:t>
        <a:bodyPr/>
        <a:lstStyle/>
        <a:p>
          <a:r>
            <a:rPr lang="en-US" sz="2800" dirty="0" smtClean="0"/>
            <a:t>Magic</a:t>
          </a:r>
          <a:endParaRPr lang="vi-VN" sz="2800" dirty="0"/>
        </a:p>
      </dgm:t>
    </dgm:pt>
    <dgm:pt modelId="{0F91355B-4631-4D41-89CE-3448CB77E1C5}" type="parTrans" cxnId="{FC5C1CCE-F4D1-465E-ADDF-9197573D2AF6}">
      <dgm:prSet/>
      <dgm:spPr/>
      <dgm:t>
        <a:bodyPr/>
        <a:lstStyle/>
        <a:p>
          <a:endParaRPr lang="vi-VN" sz="2800"/>
        </a:p>
      </dgm:t>
    </dgm:pt>
    <dgm:pt modelId="{2DC6A378-81A8-4777-84DC-0CAC61238698}" type="sibTrans" cxnId="{FC5C1CCE-F4D1-465E-ADDF-9197573D2AF6}">
      <dgm:prSet/>
      <dgm:spPr/>
      <dgm:t>
        <a:bodyPr/>
        <a:lstStyle/>
        <a:p>
          <a:endParaRPr lang="vi-VN" sz="2800"/>
        </a:p>
      </dgm:t>
    </dgm:pt>
    <dgm:pt modelId="{9C7D44DA-4305-4E03-B8DE-215858640DE5}" type="pres">
      <dgm:prSet presAssocID="{2B6BE717-FEB6-404C-B113-A8FF4F46F24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5742FCCE-8A94-42E7-BEDC-3A899F6698DB}" type="pres">
      <dgm:prSet presAssocID="{CE676527-EE10-4FE1-BE41-13F0F6332E79}" presName="hierRoot1" presStyleCnt="0"/>
      <dgm:spPr/>
    </dgm:pt>
    <dgm:pt modelId="{CB4DAA76-92D8-4302-9C15-1D29A2020660}" type="pres">
      <dgm:prSet presAssocID="{CE676527-EE10-4FE1-BE41-13F0F6332E79}" presName="composite" presStyleCnt="0"/>
      <dgm:spPr/>
    </dgm:pt>
    <dgm:pt modelId="{2AF3F279-1ABE-41E2-AD43-266911ACEF53}" type="pres">
      <dgm:prSet presAssocID="{CE676527-EE10-4FE1-BE41-13F0F6332E79}" presName="background" presStyleLbl="node0" presStyleIdx="0" presStyleCnt="1"/>
      <dgm:spPr/>
    </dgm:pt>
    <dgm:pt modelId="{5F46051A-4429-47DD-B78F-BFD6D142508E}" type="pres">
      <dgm:prSet presAssocID="{CE676527-EE10-4FE1-BE41-13F0F6332E7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8E241539-5072-4F48-BCA8-05B5ADC0697C}" type="pres">
      <dgm:prSet presAssocID="{CE676527-EE10-4FE1-BE41-13F0F6332E79}" presName="hierChild2" presStyleCnt="0"/>
      <dgm:spPr/>
    </dgm:pt>
    <dgm:pt modelId="{02B94113-DB76-48AA-8D03-0B4FFC35CCDF}" type="pres">
      <dgm:prSet presAssocID="{01EF4EA3-37AD-458D-AB46-46E4D1098E18}" presName="Name10" presStyleLbl="parChTrans1D2" presStyleIdx="0" presStyleCnt="5"/>
      <dgm:spPr/>
      <dgm:t>
        <a:bodyPr/>
        <a:lstStyle/>
        <a:p>
          <a:endParaRPr lang="vi-VN"/>
        </a:p>
      </dgm:t>
    </dgm:pt>
    <dgm:pt modelId="{453031A7-F9C2-425C-894D-C86BE5F4FDD9}" type="pres">
      <dgm:prSet presAssocID="{208CA73D-AEB6-426C-9F4B-30E4B52C49EE}" presName="hierRoot2" presStyleCnt="0"/>
      <dgm:spPr/>
    </dgm:pt>
    <dgm:pt modelId="{4E64778E-27C6-4E3D-A623-BEFE85004839}" type="pres">
      <dgm:prSet presAssocID="{208CA73D-AEB6-426C-9F4B-30E4B52C49EE}" presName="composite2" presStyleCnt="0"/>
      <dgm:spPr/>
    </dgm:pt>
    <dgm:pt modelId="{CDFE81C1-F199-4CE6-AE9D-54D8B0C26977}" type="pres">
      <dgm:prSet presAssocID="{208CA73D-AEB6-426C-9F4B-30E4B52C49EE}" presName="background2" presStyleLbl="node2" presStyleIdx="0" presStyleCnt="5"/>
      <dgm:spPr/>
    </dgm:pt>
    <dgm:pt modelId="{CF2BA2B9-D599-4998-8469-A16C95432A82}" type="pres">
      <dgm:prSet presAssocID="{208CA73D-AEB6-426C-9F4B-30E4B52C49EE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51E45923-01FF-455E-8888-DDACB4B79EB6}" type="pres">
      <dgm:prSet presAssocID="{208CA73D-AEB6-426C-9F4B-30E4B52C49EE}" presName="hierChild3" presStyleCnt="0"/>
      <dgm:spPr/>
    </dgm:pt>
    <dgm:pt modelId="{F245ABB9-BBF6-4618-9B5C-FC3AD30CE087}" type="pres">
      <dgm:prSet presAssocID="{76BE34A4-CD02-421F-B837-BCEFB65ABE2C}" presName="Name10" presStyleLbl="parChTrans1D2" presStyleIdx="1" presStyleCnt="5"/>
      <dgm:spPr/>
      <dgm:t>
        <a:bodyPr/>
        <a:lstStyle/>
        <a:p>
          <a:endParaRPr lang="vi-VN"/>
        </a:p>
      </dgm:t>
    </dgm:pt>
    <dgm:pt modelId="{EAB88232-9C12-4A9A-A2E2-D20445A189F4}" type="pres">
      <dgm:prSet presAssocID="{49A39E24-F084-468A-A283-A43E24B4C98A}" presName="hierRoot2" presStyleCnt="0"/>
      <dgm:spPr/>
    </dgm:pt>
    <dgm:pt modelId="{015F54BB-1731-4BA9-A528-85DE499B929F}" type="pres">
      <dgm:prSet presAssocID="{49A39E24-F084-468A-A283-A43E24B4C98A}" presName="composite2" presStyleCnt="0"/>
      <dgm:spPr/>
    </dgm:pt>
    <dgm:pt modelId="{6B962FAF-CAFC-48EB-A296-6F0A52314205}" type="pres">
      <dgm:prSet presAssocID="{49A39E24-F084-468A-A283-A43E24B4C98A}" presName="background2" presStyleLbl="node2" presStyleIdx="1" presStyleCnt="5"/>
      <dgm:spPr/>
    </dgm:pt>
    <dgm:pt modelId="{C4614F01-B9E4-46E6-87E8-8BBC71B93A14}" type="pres">
      <dgm:prSet presAssocID="{49A39E24-F084-468A-A283-A43E24B4C98A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010C9F95-4739-4F44-AB9C-7EDE22387D09}" type="pres">
      <dgm:prSet presAssocID="{49A39E24-F084-468A-A283-A43E24B4C98A}" presName="hierChild3" presStyleCnt="0"/>
      <dgm:spPr/>
    </dgm:pt>
    <dgm:pt modelId="{74DE342D-226F-4C36-A43C-ACC5EF30AFBA}" type="pres">
      <dgm:prSet presAssocID="{1F78412E-4D9C-490D-AE5A-CDC0862BBB8F}" presName="Name10" presStyleLbl="parChTrans1D2" presStyleIdx="2" presStyleCnt="5"/>
      <dgm:spPr/>
      <dgm:t>
        <a:bodyPr/>
        <a:lstStyle/>
        <a:p>
          <a:endParaRPr lang="vi-VN"/>
        </a:p>
      </dgm:t>
    </dgm:pt>
    <dgm:pt modelId="{1D9906C7-AEE0-4A47-BFBA-DBF6495034D6}" type="pres">
      <dgm:prSet presAssocID="{4DC739C6-EA65-4A95-A0AC-B72F57151876}" presName="hierRoot2" presStyleCnt="0"/>
      <dgm:spPr/>
    </dgm:pt>
    <dgm:pt modelId="{93DB1D1D-4CD8-480B-9BFD-434779E2D826}" type="pres">
      <dgm:prSet presAssocID="{4DC739C6-EA65-4A95-A0AC-B72F57151876}" presName="composite2" presStyleCnt="0"/>
      <dgm:spPr/>
    </dgm:pt>
    <dgm:pt modelId="{61F80A40-5CCE-4DC3-B95F-6DBE3AE1BA14}" type="pres">
      <dgm:prSet presAssocID="{4DC739C6-EA65-4A95-A0AC-B72F57151876}" presName="background2" presStyleLbl="node2" presStyleIdx="2" presStyleCnt="5"/>
      <dgm:spPr/>
    </dgm:pt>
    <dgm:pt modelId="{5D429710-8E36-4BE6-A9E2-23D416F6608E}" type="pres">
      <dgm:prSet presAssocID="{4DC739C6-EA65-4A95-A0AC-B72F57151876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499F3ADA-5961-48D4-B419-176E836C90CD}" type="pres">
      <dgm:prSet presAssocID="{4DC739C6-EA65-4A95-A0AC-B72F57151876}" presName="hierChild3" presStyleCnt="0"/>
      <dgm:spPr/>
    </dgm:pt>
    <dgm:pt modelId="{B25EA22C-A1CD-4A48-8823-9E64A32A2946}" type="pres">
      <dgm:prSet presAssocID="{723352F7-65F0-40D8-A0C4-66419DB45C96}" presName="Name10" presStyleLbl="parChTrans1D2" presStyleIdx="3" presStyleCnt="5"/>
      <dgm:spPr/>
      <dgm:t>
        <a:bodyPr/>
        <a:lstStyle/>
        <a:p>
          <a:endParaRPr lang="vi-VN"/>
        </a:p>
      </dgm:t>
    </dgm:pt>
    <dgm:pt modelId="{AEA20D17-7A57-49B6-8CCA-C89FC3B10D5E}" type="pres">
      <dgm:prSet presAssocID="{92AD3CE5-4EE9-4694-A47D-EA0C8AA5D251}" presName="hierRoot2" presStyleCnt="0"/>
      <dgm:spPr/>
    </dgm:pt>
    <dgm:pt modelId="{AF95AAB4-12E4-4529-8662-91FD3ECB50AB}" type="pres">
      <dgm:prSet presAssocID="{92AD3CE5-4EE9-4694-A47D-EA0C8AA5D251}" presName="composite2" presStyleCnt="0"/>
      <dgm:spPr/>
    </dgm:pt>
    <dgm:pt modelId="{1A591989-5D9D-44CE-B5C9-CD92DDB2A2E7}" type="pres">
      <dgm:prSet presAssocID="{92AD3CE5-4EE9-4694-A47D-EA0C8AA5D251}" presName="background2" presStyleLbl="node2" presStyleIdx="3" presStyleCnt="5"/>
      <dgm:spPr/>
    </dgm:pt>
    <dgm:pt modelId="{6B3C4ECE-C1CC-4F2B-9DAE-A170EE2BEDAF}" type="pres">
      <dgm:prSet presAssocID="{92AD3CE5-4EE9-4694-A47D-EA0C8AA5D251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8809C45-A20F-4EC8-A3AF-6DA20F1A6109}" type="pres">
      <dgm:prSet presAssocID="{92AD3CE5-4EE9-4694-A47D-EA0C8AA5D251}" presName="hierChild3" presStyleCnt="0"/>
      <dgm:spPr/>
    </dgm:pt>
    <dgm:pt modelId="{950E27CB-2F54-4CAC-9E39-CCD6ED13F103}" type="pres">
      <dgm:prSet presAssocID="{0F91355B-4631-4D41-89CE-3448CB77E1C5}" presName="Name10" presStyleLbl="parChTrans1D2" presStyleIdx="4" presStyleCnt="5"/>
      <dgm:spPr/>
      <dgm:t>
        <a:bodyPr/>
        <a:lstStyle/>
        <a:p>
          <a:endParaRPr lang="vi-VN"/>
        </a:p>
      </dgm:t>
    </dgm:pt>
    <dgm:pt modelId="{0058E3D3-E96E-4AE3-B598-E353E345D9E1}" type="pres">
      <dgm:prSet presAssocID="{B4E3BC3B-396F-44BF-9D7B-03E4451AEE59}" presName="hierRoot2" presStyleCnt="0"/>
      <dgm:spPr/>
    </dgm:pt>
    <dgm:pt modelId="{7DE8644E-62C5-4A18-B4C4-2682E092B747}" type="pres">
      <dgm:prSet presAssocID="{B4E3BC3B-396F-44BF-9D7B-03E4451AEE59}" presName="composite2" presStyleCnt="0"/>
      <dgm:spPr/>
    </dgm:pt>
    <dgm:pt modelId="{CD6260FE-A805-4A78-9BAD-32D0BE02498E}" type="pres">
      <dgm:prSet presAssocID="{B4E3BC3B-396F-44BF-9D7B-03E4451AEE59}" presName="background2" presStyleLbl="node2" presStyleIdx="4" presStyleCnt="5"/>
      <dgm:spPr/>
    </dgm:pt>
    <dgm:pt modelId="{48D512D3-3D1B-4823-BABB-6E1156703535}" type="pres">
      <dgm:prSet presAssocID="{B4E3BC3B-396F-44BF-9D7B-03E4451AEE59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0CAF42E-55DB-4D55-830F-80FC2242B7DA}" type="pres">
      <dgm:prSet presAssocID="{B4E3BC3B-396F-44BF-9D7B-03E4451AEE59}" presName="hierChild3" presStyleCnt="0"/>
      <dgm:spPr/>
    </dgm:pt>
  </dgm:ptLst>
  <dgm:cxnLst>
    <dgm:cxn modelId="{00D67931-B876-41C0-943F-A5A4DE310EE9}" type="presOf" srcId="{B4E3BC3B-396F-44BF-9D7B-03E4451AEE59}" destId="{48D512D3-3D1B-4823-BABB-6E1156703535}" srcOrd="0" destOrd="0" presId="urn:microsoft.com/office/officeart/2005/8/layout/hierarchy1"/>
    <dgm:cxn modelId="{5CBCD356-D63B-4833-B85B-DAC77DB87705}" srcId="{CE676527-EE10-4FE1-BE41-13F0F6332E79}" destId="{92AD3CE5-4EE9-4694-A47D-EA0C8AA5D251}" srcOrd="3" destOrd="0" parTransId="{723352F7-65F0-40D8-A0C4-66419DB45C96}" sibTransId="{8A4F3FF3-95C3-4678-82B7-BE7DA6179534}"/>
    <dgm:cxn modelId="{8DF07126-4EA9-4D00-83E8-CE0ED16851CD}" type="presOf" srcId="{208CA73D-AEB6-426C-9F4B-30E4B52C49EE}" destId="{CF2BA2B9-D599-4998-8469-A16C95432A82}" srcOrd="0" destOrd="0" presId="urn:microsoft.com/office/officeart/2005/8/layout/hierarchy1"/>
    <dgm:cxn modelId="{F75AF826-F4E6-44F3-9679-3A6FBA73CCEE}" srcId="{CE676527-EE10-4FE1-BE41-13F0F6332E79}" destId="{49A39E24-F084-468A-A283-A43E24B4C98A}" srcOrd="1" destOrd="0" parTransId="{76BE34A4-CD02-421F-B837-BCEFB65ABE2C}" sibTransId="{BB2D407C-0131-4468-8A0D-C64F636BE6E5}"/>
    <dgm:cxn modelId="{E75D4308-B931-4CD2-A8C7-E8C0EE7294CD}" type="presOf" srcId="{0F91355B-4631-4D41-89CE-3448CB77E1C5}" destId="{950E27CB-2F54-4CAC-9E39-CCD6ED13F103}" srcOrd="0" destOrd="0" presId="urn:microsoft.com/office/officeart/2005/8/layout/hierarchy1"/>
    <dgm:cxn modelId="{D5A1E040-6742-4DA7-8953-2D2FB1D03766}" type="presOf" srcId="{CE676527-EE10-4FE1-BE41-13F0F6332E79}" destId="{5F46051A-4429-47DD-B78F-BFD6D142508E}" srcOrd="0" destOrd="0" presId="urn:microsoft.com/office/officeart/2005/8/layout/hierarchy1"/>
    <dgm:cxn modelId="{1372AD5E-607A-4A33-A510-36F2EEC8FA7F}" srcId="{CE676527-EE10-4FE1-BE41-13F0F6332E79}" destId="{4DC739C6-EA65-4A95-A0AC-B72F57151876}" srcOrd="2" destOrd="0" parTransId="{1F78412E-4D9C-490D-AE5A-CDC0862BBB8F}" sibTransId="{58E63D98-40C1-41C1-8477-EB0AD0F7855B}"/>
    <dgm:cxn modelId="{47CA7052-6E14-43C6-811A-8998993CD719}" type="presOf" srcId="{723352F7-65F0-40D8-A0C4-66419DB45C96}" destId="{B25EA22C-A1CD-4A48-8823-9E64A32A2946}" srcOrd="0" destOrd="0" presId="urn:microsoft.com/office/officeart/2005/8/layout/hierarchy1"/>
    <dgm:cxn modelId="{1D7139B4-D7C9-4C08-B4EB-1DE0C2083F6B}" type="presOf" srcId="{2B6BE717-FEB6-404C-B113-A8FF4F46F24F}" destId="{9C7D44DA-4305-4E03-B8DE-215858640DE5}" srcOrd="0" destOrd="0" presId="urn:microsoft.com/office/officeart/2005/8/layout/hierarchy1"/>
    <dgm:cxn modelId="{245EEB83-9E62-4682-A973-A6F33CDDB120}" type="presOf" srcId="{76BE34A4-CD02-421F-B837-BCEFB65ABE2C}" destId="{F245ABB9-BBF6-4618-9B5C-FC3AD30CE087}" srcOrd="0" destOrd="0" presId="urn:microsoft.com/office/officeart/2005/8/layout/hierarchy1"/>
    <dgm:cxn modelId="{FC5C1CCE-F4D1-465E-ADDF-9197573D2AF6}" srcId="{CE676527-EE10-4FE1-BE41-13F0F6332E79}" destId="{B4E3BC3B-396F-44BF-9D7B-03E4451AEE59}" srcOrd="4" destOrd="0" parTransId="{0F91355B-4631-4D41-89CE-3448CB77E1C5}" sibTransId="{2DC6A378-81A8-4777-84DC-0CAC61238698}"/>
    <dgm:cxn modelId="{997D83D6-944B-4408-81AE-DE385D2BE6DF}" srcId="{2B6BE717-FEB6-404C-B113-A8FF4F46F24F}" destId="{CE676527-EE10-4FE1-BE41-13F0F6332E79}" srcOrd="0" destOrd="0" parTransId="{074BABF7-C60F-46D5-9C70-13B97F39A21B}" sibTransId="{9DE896D8-4808-45F3-B2B4-4F7F05F81E75}"/>
    <dgm:cxn modelId="{31413D4B-21F3-4EB7-9876-EB0405B89402}" type="presOf" srcId="{92AD3CE5-4EE9-4694-A47D-EA0C8AA5D251}" destId="{6B3C4ECE-C1CC-4F2B-9DAE-A170EE2BEDAF}" srcOrd="0" destOrd="0" presId="urn:microsoft.com/office/officeart/2005/8/layout/hierarchy1"/>
    <dgm:cxn modelId="{507F5B47-E2ED-465B-9B43-8CDB4F1DFEBA}" type="presOf" srcId="{49A39E24-F084-468A-A283-A43E24B4C98A}" destId="{C4614F01-B9E4-46E6-87E8-8BBC71B93A14}" srcOrd="0" destOrd="0" presId="urn:microsoft.com/office/officeart/2005/8/layout/hierarchy1"/>
    <dgm:cxn modelId="{E4AEDBFF-31AE-4DF4-9E04-89735E595EC4}" type="presOf" srcId="{4DC739C6-EA65-4A95-A0AC-B72F57151876}" destId="{5D429710-8E36-4BE6-A9E2-23D416F6608E}" srcOrd="0" destOrd="0" presId="urn:microsoft.com/office/officeart/2005/8/layout/hierarchy1"/>
    <dgm:cxn modelId="{8FE8DB73-A2C2-4121-AE8D-7D09E7345628}" type="presOf" srcId="{01EF4EA3-37AD-458D-AB46-46E4D1098E18}" destId="{02B94113-DB76-48AA-8D03-0B4FFC35CCDF}" srcOrd="0" destOrd="0" presId="urn:microsoft.com/office/officeart/2005/8/layout/hierarchy1"/>
    <dgm:cxn modelId="{A3CE7B6E-DD44-4684-AF3E-FC13CBB37008}" srcId="{CE676527-EE10-4FE1-BE41-13F0F6332E79}" destId="{208CA73D-AEB6-426C-9F4B-30E4B52C49EE}" srcOrd="0" destOrd="0" parTransId="{01EF4EA3-37AD-458D-AB46-46E4D1098E18}" sibTransId="{2B49F95F-CF1B-4751-BEE7-791DA49291B2}"/>
    <dgm:cxn modelId="{4ED1B1E2-6CE6-4B07-8414-107A400E0FF3}" type="presOf" srcId="{1F78412E-4D9C-490D-AE5A-CDC0862BBB8F}" destId="{74DE342D-226F-4C36-A43C-ACC5EF30AFBA}" srcOrd="0" destOrd="0" presId="urn:microsoft.com/office/officeart/2005/8/layout/hierarchy1"/>
    <dgm:cxn modelId="{4E7C9569-3E4C-4309-86E8-BE2E5BEEC1B7}" type="presParOf" srcId="{9C7D44DA-4305-4E03-B8DE-215858640DE5}" destId="{5742FCCE-8A94-42E7-BEDC-3A899F6698DB}" srcOrd="0" destOrd="0" presId="urn:microsoft.com/office/officeart/2005/8/layout/hierarchy1"/>
    <dgm:cxn modelId="{AE2B0453-964D-444F-B6BF-2D4A8A3D55A2}" type="presParOf" srcId="{5742FCCE-8A94-42E7-BEDC-3A899F6698DB}" destId="{CB4DAA76-92D8-4302-9C15-1D29A2020660}" srcOrd="0" destOrd="0" presId="urn:microsoft.com/office/officeart/2005/8/layout/hierarchy1"/>
    <dgm:cxn modelId="{141E251B-4D8E-4028-ADDA-1D9046819CB1}" type="presParOf" srcId="{CB4DAA76-92D8-4302-9C15-1D29A2020660}" destId="{2AF3F279-1ABE-41E2-AD43-266911ACEF53}" srcOrd="0" destOrd="0" presId="urn:microsoft.com/office/officeart/2005/8/layout/hierarchy1"/>
    <dgm:cxn modelId="{59E1EF18-7849-4926-B36D-05106FB71CF7}" type="presParOf" srcId="{CB4DAA76-92D8-4302-9C15-1D29A2020660}" destId="{5F46051A-4429-47DD-B78F-BFD6D142508E}" srcOrd="1" destOrd="0" presId="urn:microsoft.com/office/officeart/2005/8/layout/hierarchy1"/>
    <dgm:cxn modelId="{363457D8-6B81-4719-AEC2-FB425930C1A2}" type="presParOf" srcId="{5742FCCE-8A94-42E7-BEDC-3A899F6698DB}" destId="{8E241539-5072-4F48-BCA8-05B5ADC0697C}" srcOrd="1" destOrd="0" presId="urn:microsoft.com/office/officeart/2005/8/layout/hierarchy1"/>
    <dgm:cxn modelId="{2AEADBF5-F2DF-4330-A0BB-467D620B0478}" type="presParOf" srcId="{8E241539-5072-4F48-BCA8-05B5ADC0697C}" destId="{02B94113-DB76-48AA-8D03-0B4FFC35CCDF}" srcOrd="0" destOrd="0" presId="urn:microsoft.com/office/officeart/2005/8/layout/hierarchy1"/>
    <dgm:cxn modelId="{0B372497-F135-43D4-B5C6-8CFEE4EFE622}" type="presParOf" srcId="{8E241539-5072-4F48-BCA8-05B5ADC0697C}" destId="{453031A7-F9C2-425C-894D-C86BE5F4FDD9}" srcOrd="1" destOrd="0" presId="urn:microsoft.com/office/officeart/2005/8/layout/hierarchy1"/>
    <dgm:cxn modelId="{5BC8C773-3E94-4475-8251-1F2F2060364A}" type="presParOf" srcId="{453031A7-F9C2-425C-894D-C86BE5F4FDD9}" destId="{4E64778E-27C6-4E3D-A623-BEFE85004839}" srcOrd="0" destOrd="0" presId="urn:microsoft.com/office/officeart/2005/8/layout/hierarchy1"/>
    <dgm:cxn modelId="{843B430D-0FE3-45E3-AA26-868E5631ED6F}" type="presParOf" srcId="{4E64778E-27C6-4E3D-A623-BEFE85004839}" destId="{CDFE81C1-F199-4CE6-AE9D-54D8B0C26977}" srcOrd="0" destOrd="0" presId="urn:microsoft.com/office/officeart/2005/8/layout/hierarchy1"/>
    <dgm:cxn modelId="{9691F7CF-28A4-4663-A5C0-7FDEBE30F032}" type="presParOf" srcId="{4E64778E-27C6-4E3D-A623-BEFE85004839}" destId="{CF2BA2B9-D599-4998-8469-A16C95432A82}" srcOrd="1" destOrd="0" presId="urn:microsoft.com/office/officeart/2005/8/layout/hierarchy1"/>
    <dgm:cxn modelId="{4F706C25-5DB6-4D31-9FC6-9F55A8DB15BD}" type="presParOf" srcId="{453031A7-F9C2-425C-894D-C86BE5F4FDD9}" destId="{51E45923-01FF-455E-8888-DDACB4B79EB6}" srcOrd="1" destOrd="0" presId="urn:microsoft.com/office/officeart/2005/8/layout/hierarchy1"/>
    <dgm:cxn modelId="{5E337D06-1ED4-414D-BA2F-030F7B48F147}" type="presParOf" srcId="{8E241539-5072-4F48-BCA8-05B5ADC0697C}" destId="{F245ABB9-BBF6-4618-9B5C-FC3AD30CE087}" srcOrd="2" destOrd="0" presId="urn:microsoft.com/office/officeart/2005/8/layout/hierarchy1"/>
    <dgm:cxn modelId="{E549D23B-9687-4953-8216-F45343BD86DE}" type="presParOf" srcId="{8E241539-5072-4F48-BCA8-05B5ADC0697C}" destId="{EAB88232-9C12-4A9A-A2E2-D20445A189F4}" srcOrd="3" destOrd="0" presId="urn:microsoft.com/office/officeart/2005/8/layout/hierarchy1"/>
    <dgm:cxn modelId="{5F7F1E86-1E2A-4966-9E59-E8219E053084}" type="presParOf" srcId="{EAB88232-9C12-4A9A-A2E2-D20445A189F4}" destId="{015F54BB-1731-4BA9-A528-85DE499B929F}" srcOrd="0" destOrd="0" presId="urn:microsoft.com/office/officeart/2005/8/layout/hierarchy1"/>
    <dgm:cxn modelId="{313FAD0C-B675-417E-9D46-ADC5115C5AA6}" type="presParOf" srcId="{015F54BB-1731-4BA9-A528-85DE499B929F}" destId="{6B962FAF-CAFC-48EB-A296-6F0A52314205}" srcOrd="0" destOrd="0" presId="urn:microsoft.com/office/officeart/2005/8/layout/hierarchy1"/>
    <dgm:cxn modelId="{CCF6EEB5-28EC-46D6-BDA1-C31B9C9949AD}" type="presParOf" srcId="{015F54BB-1731-4BA9-A528-85DE499B929F}" destId="{C4614F01-B9E4-46E6-87E8-8BBC71B93A14}" srcOrd="1" destOrd="0" presId="urn:microsoft.com/office/officeart/2005/8/layout/hierarchy1"/>
    <dgm:cxn modelId="{58FB2EB8-3045-424C-8CC6-4AF99FCDE1F6}" type="presParOf" srcId="{EAB88232-9C12-4A9A-A2E2-D20445A189F4}" destId="{010C9F95-4739-4F44-AB9C-7EDE22387D09}" srcOrd="1" destOrd="0" presId="urn:microsoft.com/office/officeart/2005/8/layout/hierarchy1"/>
    <dgm:cxn modelId="{F7E2591A-D5BB-4999-A4D2-A5CB1F792714}" type="presParOf" srcId="{8E241539-5072-4F48-BCA8-05B5ADC0697C}" destId="{74DE342D-226F-4C36-A43C-ACC5EF30AFBA}" srcOrd="4" destOrd="0" presId="urn:microsoft.com/office/officeart/2005/8/layout/hierarchy1"/>
    <dgm:cxn modelId="{333EA3FB-5CC4-434C-8062-975F79913FA6}" type="presParOf" srcId="{8E241539-5072-4F48-BCA8-05B5ADC0697C}" destId="{1D9906C7-AEE0-4A47-BFBA-DBF6495034D6}" srcOrd="5" destOrd="0" presId="urn:microsoft.com/office/officeart/2005/8/layout/hierarchy1"/>
    <dgm:cxn modelId="{C04EF333-7DDE-4E16-996A-9F25CBC826C7}" type="presParOf" srcId="{1D9906C7-AEE0-4A47-BFBA-DBF6495034D6}" destId="{93DB1D1D-4CD8-480B-9BFD-434779E2D826}" srcOrd="0" destOrd="0" presId="urn:microsoft.com/office/officeart/2005/8/layout/hierarchy1"/>
    <dgm:cxn modelId="{4AADD029-CEE9-4C4F-AEC5-72BF4C59F329}" type="presParOf" srcId="{93DB1D1D-4CD8-480B-9BFD-434779E2D826}" destId="{61F80A40-5CCE-4DC3-B95F-6DBE3AE1BA14}" srcOrd="0" destOrd="0" presId="urn:microsoft.com/office/officeart/2005/8/layout/hierarchy1"/>
    <dgm:cxn modelId="{A0A78058-ADD7-4170-B20D-0A27F2777FA4}" type="presParOf" srcId="{93DB1D1D-4CD8-480B-9BFD-434779E2D826}" destId="{5D429710-8E36-4BE6-A9E2-23D416F6608E}" srcOrd="1" destOrd="0" presId="urn:microsoft.com/office/officeart/2005/8/layout/hierarchy1"/>
    <dgm:cxn modelId="{C64F54E0-E4E6-4016-87D0-64B1042215AC}" type="presParOf" srcId="{1D9906C7-AEE0-4A47-BFBA-DBF6495034D6}" destId="{499F3ADA-5961-48D4-B419-176E836C90CD}" srcOrd="1" destOrd="0" presId="urn:microsoft.com/office/officeart/2005/8/layout/hierarchy1"/>
    <dgm:cxn modelId="{8F606A7A-9952-4B05-870F-7CD9F87A6D5D}" type="presParOf" srcId="{8E241539-5072-4F48-BCA8-05B5ADC0697C}" destId="{B25EA22C-A1CD-4A48-8823-9E64A32A2946}" srcOrd="6" destOrd="0" presId="urn:microsoft.com/office/officeart/2005/8/layout/hierarchy1"/>
    <dgm:cxn modelId="{A094425A-3D40-4B4E-A0AD-35637383D912}" type="presParOf" srcId="{8E241539-5072-4F48-BCA8-05B5ADC0697C}" destId="{AEA20D17-7A57-49B6-8CCA-C89FC3B10D5E}" srcOrd="7" destOrd="0" presId="urn:microsoft.com/office/officeart/2005/8/layout/hierarchy1"/>
    <dgm:cxn modelId="{64E0956C-A204-488F-8FFF-2BF8D12BAF59}" type="presParOf" srcId="{AEA20D17-7A57-49B6-8CCA-C89FC3B10D5E}" destId="{AF95AAB4-12E4-4529-8662-91FD3ECB50AB}" srcOrd="0" destOrd="0" presId="urn:microsoft.com/office/officeart/2005/8/layout/hierarchy1"/>
    <dgm:cxn modelId="{AC829927-B496-4D9E-ABEA-0BF1B0B1B011}" type="presParOf" srcId="{AF95AAB4-12E4-4529-8662-91FD3ECB50AB}" destId="{1A591989-5D9D-44CE-B5C9-CD92DDB2A2E7}" srcOrd="0" destOrd="0" presId="urn:microsoft.com/office/officeart/2005/8/layout/hierarchy1"/>
    <dgm:cxn modelId="{208A2C02-A6F6-4B5E-A2B4-9977CF28678A}" type="presParOf" srcId="{AF95AAB4-12E4-4529-8662-91FD3ECB50AB}" destId="{6B3C4ECE-C1CC-4F2B-9DAE-A170EE2BEDAF}" srcOrd="1" destOrd="0" presId="urn:microsoft.com/office/officeart/2005/8/layout/hierarchy1"/>
    <dgm:cxn modelId="{77230357-EF69-42AC-BC2D-8E4C28BB2F9B}" type="presParOf" srcId="{AEA20D17-7A57-49B6-8CCA-C89FC3B10D5E}" destId="{38809C45-A20F-4EC8-A3AF-6DA20F1A6109}" srcOrd="1" destOrd="0" presId="urn:microsoft.com/office/officeart/2005/8/layout/hierarchy1"/>
    <dgm:cxn modelId="{1AECE2B2-A0E5-438D-9AE9-C38B84CBC06C}" type="presParOf" srcId="{8E241539-5072-4F48-BCA8-05B5ADC0697C}" destId="{950E27CB-2F54-4CAC-9E39-CCD6ED13F103}" srcOrd="8" destOrd="0" presId="urn:microsoft.com/office/officeart/2005/8/layout/hierarchy1"/>
    <dgm:cxn modelId="{AB4C3833-5813-4CA2-8B6C-AE01908EB183}" type="presParOf" srcId="{8E241539-5072-4F48-BCA8-05B5ADC0697C}" destId="{0058E3D3-E96E-4AE3-B598-E353E345D9E1}" srcOrd="9" destOrd="0" presId="urn:microsoft.com/office/officeart/2005/8/layout/hierarchy1"/>
    <dgm:cxn modelId="{509E979F-368C-4EB8-87FE-D42F6DBBE933}" type="presParOf" srcId="{0058E3D3-E96E-4AE3-B598-E353E345D9E1}" destId="{7DE8644E-62C5-4A18-B4C4-2682E092B747}" srcOrd="0" destOrd="0" presId="urn:microsoft.com/office/officeart/2005/8/layout/hierarchy1"/>
    <dgm:cxn modelId="{1EE250FE-45F1-4B26-A8C0-1FD70FB56971}" type="presParOf" srcId="{7DE8644E-62C5-4A18-B4C4-2682E092B747}" destId="{CD6260FE-A805-4A78-9BAD-32D0BE02498E}" srcOrd="0" destOrd="0" presId="urn:microsoft.com/office/officeart/2005/8/layout/hierarchy1"/>
    <dgm:cxn modelId="{8F31095F-6B39-4570-ADE3-7A5D4C4C1B7C}" type="presParOf" srcId="{7DE8644E-62C5-4A18-B4C4-2682E092B747}" destId="{48D512D3-3D1B-4823-BABB-6E1156703535}" srcOrd="1" destOrd="0" presId="urn:microsoft.com/office/officeart/2005/8/layout/hierarchy1"/>
    <dgm:cxn modelId="{CC53D611-4943-4D5E-9F60-2FA1A8245BB0}" type="presParOf" srcId="{0058E3D3-E96E-4AE3-B598-E353E345D9E1}" destId="{30CAF42E-55DB-4D55-830F-80FC2242B7DA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6463DC7-18D1-4CC8-B82A-2E58B7AC1013}" type="doc">
      <dgm:prSet loTypeId="urn:microsoft.com/office/officeart/2005/8/layout/hierarchy1" loCatId="hierarchy" qsTypeId="urn:microsoft.com/office/officeart/2009/2/quickstyle/3d8" qsCatId="3D" csTypeId="urn:microsoft.com/office/officeart/2005/8/colors/colorful1" csCatId="colorful" phldr="1"/>
      <dgm:spPr/>
      <dgm:t>
        <a:bodyPr/>
        <a:lstStyle/>
        <a:p>
          <a:endParaRPr lang="vi-VN"/>
        </a:p>
      </dgm:t>
    </dgm:pt>
    <dgm:pt modelId="{4BFD93D3-801F-47BC-869E-716DA926D900}">
      <dgm:prSet phldrT="[Text]"/>
      <dgm:spPr/>
      <dgm:t>
        <a:bodyPr/>
        <a:lstStyle/>
        <a:p>
          <a:r>
            <a:rPr lang="en-US" dirty="0" smtClean="0"/>
            <a:t>Machine gun</a:t>
          </a:r>
          <a:endParaRPr lang="vi-VN" dirty="0"/>
        </a:p>
      </dgm:t>
    </dgm:pt>
    <dgm:pt modelId="{E7036D61-6A4B-48E5-8FC1-2002D443083E}" type="parTrans" cxnId="{EEEBB743-308D-4149-BE12-9DFF7D0D3A17}">
      <dgm:prSet/>
      <dgm:spPr/>
      <dgm:t>
        <a:bodyPr/>
        <a:lstStyle/>
        <a:p>
          <a:endParaRPr lang="vi-VN"/>
        </a:p>
      </dgm:t>
    </dgm:pt>
    <dgm:pt modelId="{47B8F694-6400-4D1C-BA69-E16E984CEE7A}" type="sibTrans" cxnId="{EEEBB743-308D-4149-BE12-9DFF7D0D3A17}">
      <dgm:prSet/>
      <dgm:spPr/>
      <dgm:t>
        <a:bodyPr/>
        <a:lstStyle/>
        <a:p>
          <a:endParaRPr lang="vi-VN"/>
        </a:p>
      </dgm:t>
    </dgm:pt>
    <dgm:pt modelId="{42792292-375A-48E0-B197-DE8BE76BEF0A}" type="asst">
      <dgm:prSet phldrT="[Text]"/>
      <dgm:spPr/>
      <dgm:t>
        <a:bodyPr/>
        <a:lstStyle/>
        <a:p>
          <a:r>
            <a:rPr lang="en-US" dirty="0" smtClean="0"/>
            <a:t>Laser gun</a:t>
          </a:r>
          <a:endParaRPr lang="vi-VN" dirty="0"/>
        </a:p>
      </dgm:t>
    </dgm:pt>
    <dgm:pt modelId="{EA849DFC-B3EE-4950-83DA-E7842F56BF52}" type="parTrans" cxnId="{56270EB0-1CA0-4857-93B0-38FBDD405E24}">
      <dgm:prSet/>
      <dgm:spPr/>
      <dgm:t>
        <a:bodyPr/>
        <a:lstStyle/>
        <a:p>
          <a:endParaRPr lang="vi-VN"/>
        </a:p>
      </dgm:t>
    </dgm:pt>
    <dgm:pt modelId="{6DE533A0-3361-4FC1-813A-AA1D1CEC0265}" type="sibTrans" cxnId="{56270EB0-1CA0-4857-93B0-38FBDD405E24}">
      <dgm:prSet/>
      <dgm:spPr/>
      <dgm:t>
        <a:bodyPr/>
        <a:lstStyle/>
        <a:p>
          <a:endParaRPr lang="vi-VN"/>
        </a:p>
      </dgm:t>
    </dgm:pt>
    <dgm:pt modelId="{8BE17356-8402-4717-86A0-E9956440E288}" type="pres">
      <dgm:prSet presAssocID="{46463DC7-18D1-4CC8-B82A-2E58B7AC101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CE4795C7-A102-45FF-86A6-E76BF3F04D48}" type="pres">
      <dgm:prSet presAssocID="{4BFD93D3-801F-47BC-869E-716DA926D900}" presName="hierRoot1" presStyleCnt="0"/>
      <dgm:spPr/>
    </dgm:pt>
    <dgm:pt modelId="{6D3A041D-72F6-4D9D-947C-D25600AEF466}" type="pres">
      <dgm:prSet presAssocID="{4BFD93D3-801F-47BC-869E-716DA926D900}" presName="composite" presStyleCnt="0"/>
      <dgm:spPr/>
    </dgm:pt>
    <dgm:pt modelId="{F6ABC797-66F8-4A7A-88DE-8B3CF4E8671C}" type="pres">
      <dgm:prSet presAssocID="{4BFD93D3-801F-47BC-869E-716DA926D900}" presName="background" presStyleLbl="node0" presStyleIdx="0" presStyleCnt="1"/>
      <dgm:spPr/>
    </dgm:pt>
    <dgm:pt modelId="{30D9A47F-D5A9-444A-B2B1-DB5B1E706479}" type="pres">
      <dgm:prSet presAssocID="{4BFD93D3-801F-47BC-869E-716DA926D900}" presName="text" presStyleLbl="fgAcc0" presStyleIdx="0" presStyleCnt="1" custLinFactNeighborX="53185" custLinFactNeighborY="10018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D1508C57-F312-4FE9-A1AA-987F78D9F78D}" type="pres">
      <dgm:prSet presAssocID="{4BFD93D3-801F-47BC-869E-716DA926D900}" presName="hierChild2" presStyleCnt="0"/>
      <dgm:spPr/>
    </dgm:pt>
    <dgm:pt modelId="{AA8CC1B4-CDA2-4EB8-A213-C25E9134997E}" type="pres">
      <dgm:prSet presAssocID="{EA849DFC-B3EE-4950-83DA-E7842F56BF52}" presName="Name10" presStyleLbl="parChTrans1D2" presStyleIdx="0" presStyleCnt="1"/>
      <dgm:spPr/>
      <dgm:t>
        <a:bodyPr/>
        <a:lstStyle/>
        <a:p>
          <a:endParaRPr lang="vi-VN"/>
        </a:p>
      </dgm:t>
    </dgm:pt>
    <dgm:pt modelId="{222612CF-75E4-42C4-90A3-ABE914FAEAF8}" type="pres">
      <dgm:prSet presAssocID="{42792292-375A-48E0-B197-DE8BE76BEF0A}" presName="hierRoot2" presStyleCnt="0"/>
      <dgm:spPr/>
    </dgm:pt>
    <dgm:pt modelId="{966343A2-84AB-40CC-B9E4-AEA66A32D029}" type="pres">
      <dgm:prSet presAssocID="{42792292-375A-48E0-B197-DE8BE76BEF0A}" presName="composite2" presStyleCnt="0"/>
      <dgm:spPr/>
    </dgm:pt>
    <dgm:pt modelId="{88F44F21-22B3-4686-87A6-12AB147051BF}" type="pres">
      <dgm:prSet presAssocID="{42792292-375A-48E0-B197-DE8BE76BEF0A}" presName="background2" presStyleLbl="asst1" presStyleIdx="0" presStyleCnt="1"/>
      <dgm:spPr/>
    </dgm:pt>
    <dgm:pt modelId="{020E8F21-C772-49AC-AF72-AF01059F0A83}" type="pres">
      <dgm:prSet presAssocID="{42792292-375A-48E0-B197-DE8BE76BEF0A}" presName="text2" presStyleLbl="fgAcc2" presStyleIdx="0" presStyleCnt="1" custLinFactNeighborX="-42212" custLinFactNeighborY="4499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1AFC5B11-4DF4-494E-B202-45947570A86E}" type="pres">
      <dgm:prSet presAssocID="{42792292-375A-48E0-B197-DE8BE76BEF0A}" presName="hierChild3" presStyleCnt="0"/>
      <dgm:spPr/>
    </dgm:pt>
  </dgm:ptLst>
  <dgm:cxnLst>
    <dgm:cxn modelId="{1FC97A47-1611-4CD5-AA60-4439B586CDBB}" type="presOf" srcId="{4BFD93D3-801F-47BC-869E-716DA926D900}" destId="{30D9A47F-D5A9-444A-B2B1-DB5B1E706479}" srcOrd="0" destOrd="0" presId="urn:microsoft.com/office/officeart/2005/8/layout/hierarchy1"/>
    <dgm:cxn modelId="{22DA7FFB-2FD2-4256-8305-33668C0CF5B7}" type="presOf" srcId="{42792292-375A-48E0-B197-DE8BE76BEF0A}" destId="{020E8F21-C772-49AC-AF72-AF01059F0A83}" srcOrd="0" destOrd="0" presId="urn:microsoft.com/office/officeart/2005/8/layout/hierarchy1"/>
    <dgm:cxn modelId="{EEEBB743-308D-4149-BE12-9DFF7D0D3A17}" srcId="{46463DC7-18D1-4CC8-B82A-2E58B7AC1013}" destId="{4BFD93D3-801F-47BC-869E-716DA926D900}" srcOrd="0" destOrd="0" parTransId="{E7036D61-6A4B-48E5-8FC1-2002D443083E}" sibTransId="{47B8F694-6400-4D1C-BA69-E16E984CEE7A}"/>
    <dgm:cxn modelId="{56270EB0-1CA0-4857-93B0-38FBDD405E24}" srcId="{4BFD93D3-801F-47BC-869E-716DA926D900}" destId="{42792292-375A-48E0-B197-DE8BE76BEF0A}" srcOrd="0" destOrd="0" parTransId="{EA849DFC-B3EE-4950-83DA-E7842F56BF52}" sibTransId="{6DE533A0-3361-4FC1-813A-AA1D1CEC0265}"/>
    <dgm:cxn modelId="{74923C21-922C-442F-9802-E9F6DDD04409}" type="presOf" srcId="{EA849DFC-B3EE-4950-83DA-E7842F56BF52}" destId="{AA8CC1B4-CDA2-4EB8-A213-C25E9134997E}" srcOrd="0" destOrd="0" presId="urn:microsoft.com/office/officeart/2005/8/layout/hierarchy1"/>
    <dgm:cxn modelId="{0B0CD945-D747-46B4-A9D0-696B565580D5}" type="presOf" srcId="{46463DC7-18D1-4CC8-B82A-2E58B7AC1013}" destId="{8BE17356-8402-4717-86A0-E9956440E288}" srcOrd="0" destOrd="0" presId="urn:microsoft.com/office/officeart/2005/8/layout/hierarchy1"/>
    <dgm:cxn modelId="{9A4F5771-2533-4DD1-A832-D52AC79FF62A}" type="presParOf" srcId="{8BE17356-8402-4717-86A0-E9956440E288}" destId="{CE4795C7-A102-45FF-86A6-E76BF3F04D48}" srcOrd="0" destOrd="0" presId="urn:microsoft.com/office/officeart/2005/8/layout/hierarchy1"/>
    <dgm:cxn modelId="{EDB588D5-BF71-499B-93DF-6351C6B93AF0}" type="presParOf" srcId="{CE4795C7-A102-45FF-86A6-E76BF3F04D48}" destId="{6D3A041D-72F6-4D9D-947C-D25600AEF466}" srcOrd="0" destOrd="0" presId="urn:microsoft.com/office/officeart/2005/8/layout/hierarchy1"/>
    <dgm:cxn modelId="{BBE7DBB7-EDF2-4300-BF06-416B1514743F}" type="presParOf" srcId="{6D3A041D-72F6-4D9D-947C-D25600AEF466}" destId="{F6ABC797-66F8-4A7A-88DE-8B3CF4E8671C}" srcOrd="0" destOrd="0" presId="urn:microsoft.com/office/officeart/2005/8/layout/hierarchy1"/>
    <dgm:cxn modelId="{7FD06105-AB2A-48B1-B127-02D641587DAA}" type="presParOf" srcId="{6D3A041D-72F6-4D9D-947C-D25600AEF466}" destId="{30D9A47F-D5A9-444A-B2B1-DB5B1E706479}" srcOrd="1" destOrd="0" presId="urn:microsoft.com/office/officeart/2005/8/layout/hierarchy1"/>
    <dgm:cxn modelId="{6FD3EE95-A124-4686-B869-CF1D752BABBE}" type="presParOf" srcId="{CE4795C7-A102-45FF-86A6-E76BF3F04D48}" destId="{D1508C57-F312-4FE9-A1AA-987F78D9F78D}" srcOrd="1" destOrd="0" presId="urn:microsoft.com/office/officeart/2005/8/layout/hierarchy1"/>
    <dgm:cxn modelId="{DBB48F65-824B-41F9-BB92-79C678BB8CE2}" type="presParOf" srcId="{D1508C57-F312-4FE9-A1AA-987F78D9F78D}" destId="{AA8CC1B4-CDA2-4EB8-A213-C25E9134997E}" srcOrd="0" destOrd="0" presId="urn:microsoft.com/office/officeart/2005/8/layout/hierarchy1"/>
    <dgm:cxn modelId="{40595C80-2087-401C-BDEB-CC45A654445B}" type="presParOf" srcId="{D1508C57-F312-4FE9-A1AA-987F78D9F78D}" destId="{222612CF-75E4-42C4-90A3-ABE914FAEAF8}" srcOrd="1" destOrd="0" presId="urn:microsoft.com/office/officeart/2005/8/layout/hierarchy1"/>
    <dgm:cxn modelId="{53BA58B7-6C06-4808-B6EC-2022F5135230}" type="presParOf" srcId="{222612CF-75E4-42C4-90A3-ABE914FAEAF8}" destId="{966343A2-84AB-40CC-B9E4-AEA66A32D029}" srcOrd="0" destOrd="0" presId="urn:microsoft.com/office/officeart/2005/8/layout/hierarchy1"/>
    <dgm:cxn modelId="{7973A451-0354-47B3-B86B-181597C9E665}" type="presParOf" srcId="{966343A2-84AB-40CC-B9E4-AEA66A32D029}" destId="{88F44F21-22B3-4686-87A6-12AB147051BF}" srcOrd="0" destOrd="0" presId="urn:microsoft.com/office/officeart/2005/8/layout/hierarchy1"/>
    <dgm:cxn modelId="{FEE4F15E-FDF5-4005-B013-25B16E09DE79}" type="presParOf" srcId="{966343A2-84AB-40CC-B9E4-AEA66A32D029}" destId="{020E8F21-C772-49AC-AF72-AF01059F0A83}" srcOrd="1" destOrd="0" presId="urn:microsoft.com/office/officeart/2005/8/layout/hierarchy1"/>
    <dgm:cxn modelId="{9C2F8444-066F-49CF-97E5-BFCA9BD6B86C}" type="presParOf" srcId="{222612CF-75E4-42C4-90A3-ABE914FAEAF8}" destId="{1AFC5B11-4DF4-494E-B202-45947570A86E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B6BE717-FEB6-404C-B113-A8FF4F46F24F}" type="doc">
      <dgm:prSet loTypeId="urn:microsoft.com/office/officeart/2005/8/layout/hierarchy1" loCatId="hierarchy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CE676527-EE10-4FE1-BE41-13F0F6332E79}">
      <dgm:prSet phldrT="[Text]" custT="1"/>
      <dgm:spPr/>
      <dgm:t>
        <a:bodyPr/>
        <a:lstStyle/>
        <a:p>
          <a:r>
            <a:rPr lang="en-US" sz="2800" dirty="0" smtClean="0"/>
            <a:t>Gun Tower</a:t>
          </a:r>
          <a:endParaRPr lang="vi-VN" sz="2800" dirty="0"/>
        </a:p>
      </dgm:t>
    </dgm:pt>
    <dgm:pt modelId="{074BABF7-C60F-46D5-9C70-13B97F39A21B}" type="parTrans" cxnId="{997D83D6-944B-4408-81AE-DE385D2BE6DF}">
      <dgm:prSet/>
      <dgm:spPr/>
      <dgm:t>
        <a:bodyPr/>
        <a:lstStyle/>
        <a:p>
          <a:endParaRPr lang="vi-VN" sz="2800"/>
        </a:p>
      </dgm:t>
    </dgm:pt>
    <dgm:pt modelId="{9DE896D8-4808-45F3-B2B4-4F7F05F81E75}" type="sibTrans" cxnId="{997D83D6-944B-4408-81AE-DE385D2BE6DF}">
      <dgm:prSet/>
      <dgm:spPr/>
      <dgm:t>
        <a:bodyPr/>
        <a:lstStyle/>
        <a:p>
          <a:endParaRPr lang="vi-VN" sz="2800"/>
        </a:p>
      </dgm:t>
    </dgm:pt>
    <dgm:pt modelId="{208CA73D-AEB6-426C-9F4B-30E4B52C49EE}">
      <dgm:prSet phldrT="[Text]" custT="1"/>
      <dgm:spPr/>
      <dgm:t>
        <a:bodyPr/>
        <a:lstStyle/>
        <a:p>
          <a:r>
            <a:rPr lang="en-US" sz="2800" dirty="0" smtClean="0"/>
            <a:t>Canon</a:t>
          </a:r>
          <a:endParaRPr lang="vi-VN" sz="2800" dirty="0"/>
        </a:p>
      </dgm:t>
    </dgm:pt>
    <dgm:pt modelId="{01EF4EA3-37AD-458D-AB46-46E4D1098E18}" type="parTrans" cxnId="{A3CE7B6E-DD44-4684-AF3E-FC13CBB37008}">
      <dgm:prSet/>
      <dgm:spPr/>
      <dgm:t>
        <a:bodyPr/>
        <a:lstStyle/>
        <a:p>
          <a:endParaRPr lang="vi-VN" sz="2800"/>
        </a:p>
      </dgm:t>
    </dgm:pt>
    <dgm:pt modelId="{2B49F95F-CF1B-4751-BEE7-791DA49291B2}" type="sibTrans" cxnId="{A3CE7B6E-DD44-4684-AF3E-FC13CBB37008}">
      <dgm:prSet/>
      <dgm:spPr/>
      <dgm:t>
        <a:bodyPr/>
        <a:lstStyle/>
        <a:p>
          <a:endParaRPr lang="vi-VN" sz="2800"/>
        </a:p>
      </dgm:t>
    </dgm:pt>
    <dgm:pt modelId="{49A39E24-F084-468A-A283-A43E24B4C98A}">
      <dgm:prSet phldrT="[Text]" custT="1"/>
      <dgm:spPr/>
      <dgm:t>
        <a:bodyPr/>
        <a:lstStyle/>
        <a:p>
          <a:r>
            <a:rPr lang="en-US" sz="2800" dirty="0" smtClean="0"/>
            <a:t>Machine</a:t>
          </a:r>
          <a:endParaRPr lang="vi-VN" sz="2800" dirty="0"/>
        </a:p>
      </dgm:t>
    </dgm:pt>
    <dgm:pt modelId="{76BE34A4-CD02-421F-B837-BCEFB65ABE2C}" type="parTrans" cxnId="{F75AF826-F4E6-44F3-9679-3A6FBA73CCEE}">
      <dgm:prSet/>
      <dgm:spPr/>
      <dgm:t>
        <a:bodyPr/>
        <a:lstStyle/>
        <a:p>
          <a:endParaRPr lang="vi-VN" sz="2800"/>
        </a:p>
      </dgm:t>
    </dgm:pt>
    <dgm:pt modelId="{BB2D407C-0131-4468-8A0D-C64F636BE6E5}" type="sibTrans" cxnId="{F75AF826-F4E6-44F3-9679-3A6FBA73CCEE}">
      <dgm:prSet/>
      <dgm:spPr/>
      <dgm:t>
        <a:bodyPr/>
        <a:lstStyle/>
        <a:p>
          <a:endParaRPr lang="vi-VN" sz="2800"/>
        </a:p>
      </dgm:t>
    </dgm:pt>
    <dgm:pt modelId="{4DC739C6-EA65-4A95-A0AC-B72F57151876}">
      <dgm:prSet phldrT="[Text]" custT="1"/>
      <dgm:spPr/>
      <dgm:t>
        <a:bodyPr/>
        <a:lstStyle/>
        <a:p>
          <a:r>
            <a:rPr lang="en-US" sz="2800" dirty="0" smtClean="0"/>
            <a:t>Dead</a:t>
          </a:r>
          <a:endParaRPr lang="vi-VN" sz="2800" dirty="0"/>
        </a:p>
      </dgm:t>
    </dgm:pt>
    <dgm:pt modelId="{1F78412E-4D9C-490D-AE5A-CDC0862BBB8F}" type="parTrans" cxnId="{1372AD5E-607A-4A33-A510-36F2EEC8FA7F}">
      <dgm:prSet/>
      <dgm:spPr/>
      <dgm:t>
        <a:bodyPr/>
        <a:lstStyle/>
        <a:p>
          <a:endParaRPr lang="vi-VN" sz="2800"/>
        </a:p>
      </dgm:t>
    </dgm:pt>
    <dgm:pt modelId="{58E63D98-40C1-41C1-8477-EB0AD0F7855B}" type="sibTrans" cxnId="{1372AD5E-607A-4A33-A510-36F2EEC8FA7F}">
      <dgm:prSet/>
      <dgm:spPr/>
      <dgm:t>
        <a:bodyPr/>
        <a:lstStyle/>
        <a:p>
          <a:endParaRPr lang="vi-VN" sz="2800"/>
        </a:p>
      </dgm:t>
    </dgm:pt>
    <dgm:pt modelId="{92AD3CE5-4EE9-4694-A47D-EA0C8AA5D251}">
      <dgm:prSet phldrT="[Text]" custT="1"/>
      <dgm:spPr/>
      <dgm:t>
        <a:bodyPr/>
        <a:lstStyle/>
        <a:p>
          <a:r>
            <a:rPr lang="en-US" sz="2800" dirty="0" smtClean="0"/>
            <a:t>Boost</a:t>
          </a:r>
          <a:endParaRPr lang="vi-VN" sz="2800" dirty="0"/>
        </a:p>
      </dgm:t>
    </dgm:pt>
    <dgm:pt modelId="{723352F7-65F0-40D8-A0C4-66419DB45C96}" type="parTrans" cxnId="{5CBCD356-D63B-4833-B85B-DAC77DB87705}">
      <dgm:prSet/>
      <dgm:spPr/>
      <dgm:t>
        <a:bodyPr/>
        <a:lstStyle/>
        <a:p>
          <a:endParaRPr lang="vi-VN" sz="2800"/>
        </a:p>
      </dgm:t>
    </dgm:pt>
    <dgm:pt modelId="{8A4F3FF3-95C3-4678-82B7-BE7DA6179534}" type="sibTrans" cxnId="{5CBCD356-D63B-4833-B85B-DAC77DB87705}">
      <dgm:prSet/>
      <dgm:spPr/>
      <dgm:t>
        <a:bodyPr/>
        <a:lstStyle/>
        <a:p>
          <a:endParaRPr lang="vi-VN" sz="2800"/>
        </a:p>
      </dgm:t>
    </dgm:pt>
    <dgm:pt modelId="{B4E3BC3B-396F-44BF-9D7B-03E4451AEE59}">
      <dgm:prSet phldrT="[Text]" custT="1"/>
      <dgm:spPr/>
      <dgm:t>
        <a:bodyPr/>
        <a:lstStyle/>
        <a:p>
          <a:r>
            <a:rPr lang="en-US" sz="2800" dirty="0" smtClean="0"/>
            <a:t>Magic</a:t>
          </a:r>
          <a:endParaRPr lang="vi-VN" sz="2800" dirty="0"/>
        </a:p>
      </dgm:t>
    </dgm:pt>
    <dgm:pt modelId="{0F91355B-4631-4D41-89CE-3448CB77E1C5}" type="parTrans" cxnId="{FC5C1CCE-F4D1-465E-ADDF-9197573D2AF6}">
      <dgm:prSet/>
      <dgm:spPr/>
      <dgm:t>
        <a:bodyPr/>
        <a:lstStyle/>
        <a:p>
          <a:endParaRPr lang="vi-VN" sz="2800"/>
        </a:p>
      </dgm:t>
    </dgm:pt>
    <dgm:pt modelId="{2DC6A378-81A8-4777-84DC-0CAC61238698}" type="sibTrans" cxnId="{FC5C1CCE-F4D1-465E-ADDF-9197573D2AF6}">
      <dgm:prSet/>
      <dgm:spPr/>
      <dgm:t>
        <a:bodyPr/>
        <a:lstStyle/>
        <a:p>
          <a:endParaRPr lang="vi-VN" sz="2800"/>
        </a:p>
      </dgm:t>
    </dgm:pt>
    <dgm:pt modelId="{9C7D44DA-4305-4E03-B8DE-215858640DE5}" type="pres">
      <dgm:prSet presAssocID="{2B6BE717-FEB6-404C-B113-A8FF4F46F24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5742FCCE-8A94-42E7-BEDC-3A899F6698DB}" type="pres">
      <dgm:prSet presAssocID="{CE676527-EE10-4FE1-BE41-13F0F6332E79}" presName="hierRoot1" presStyleCnt="0"/>
      <dgm:spPr/>
    </dgm:pt>
    <dgm:pt modelId="{CB4DAA76-92D8-4302-9C15-1D29A2020660}" type="pres">
      <dgm:prSet presAssocID="{CE676527-EE10-4FE1-BE41-13F0F6332E79}" presName="composite" presStyleCnt="0"/>
      <dgm:spPr/>
    </dgm:pt>
    <dgm:pt modelId="{2AF3F279-1ABE-41E2-AD43-266911ACEF53}" type="pres">
      <dgm:prSet presAssocID="{CE676527-EE10-4FE1-BE41-13F0F6332E79}" presName="background" presStyleLbl="node0" presStyleIdx="0" presStyleCnt="1"/>
      <dgm:spPr/>
    </dgm:pt>
    <dgm:pt modelId="{5F46051A-4429-47DD-B78F-BFD6D142508E}" type="pres">
      <dgm:prSet presAssocID="{CE676527-EE10-4FE1-BE41-13F0F6332E7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8E241539-5072-4F48-BCA8-05B5ADC0697C}" type="pres">
      <dgm:prSet presAssocID="{CE676527-EE10-4FE1-BE41-13F0F6332E79}" presName="hierChild2" presStyleCnt="0"/>
      <dgm:spPr/>
    </dgm:pt>
    <dgm:pt modelId="{02B94113-DB76-48AA-8D03-0B4FFC35CCDF}" type="pres">
      <dgm:prSet presAssocID="{01EF4EA3-37AD-458D-AB46-46E4D1098E18}" presName="Name10" presStyleLbl="parChTrans1D2" presStyleIdx="0" presStyleCnt="5"/>
      <dgm:spPr/>
      <dgm:t>
        <a:bodyPr/>
        <a:lstStyle/>
        <a:p>
          <a:endParaRPr lang="vi-VN"/>
        </a:p>
      </dgm:t>
    </dgm:pt>
    <dgm:pt modelId="{453031A7-F9C2-425C-894D-C86BE5F4FDD9}" type="pres">
      <dgm:prSet presAssocID="{208CA73D-AEB6-426C-9F4B-30E4B52C49EE}" presName="hierRoot2" presStyleCnt="0"/>
      <dgm:spPr/>
    </dgm:pt>
    <dgm:pt modelId="{4E64778E-27C6-4E3D-A623-BEFE85004839}" type="pres">
      <dgm:prSet presAssocID="{208CA73D-AEB6-426C-9F4B-30E4B52C49EE}" presName="composite2" presStyleCnt="0"/>
      <dgm:spPr/>
    </dgm:pt>
    <dgm:pt modelId="{CDFE81C1-F199-4CE6-AE9D-54D8B0C26977}" type="pres">
      <dgm:prSet presAssocID="{208CA73D-AEB6-426C-9F4B-30E4B52C49EE}" presName="background2" presStyleLbl="node2" presStyleIdx="0" presStyleCnt="5"/>
      <dgm:spPr/>
    </dgm:pt>
    <dgm:pt modelId="{CF2BA2B9-D599-4998-8469-A16C95432A82}" type="pres">
      <dgm:prSet presAssocID="{208CA73D-AEB6-426C-9F4B-30E4B52C49EE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51E45923-01FF-455E-8888-DDACB4B79EB6}" type="pres">
      <dgm:prSet presAssocID="{208CA73D-AEB6-426C-9F4B-30E4B52C49EE}" presName="hierChild3" presStyleCnt="0"/>
      <dgm:spPr/>
    </dgm:pt>
    <dgm:pt modelId="{F245ABB9-BBF6-4618-9B5C-FC3AD30CE087}" type="pres">
      <dgm:prSet presAssocID="{76BE34A4-CD02-421F-B837-BCEFB65ABE2C}" presName="Name10" presStyleLbl="parChTrans1D2" presStyleIdx="1" presStyleCnt="5"/>
      <dgm:spPr/>
      <dgm:t>
        <a:bodyPr/>
        <a:lstStyle/>
        <a:p>
          <a:endParaRPr lang="vi-VN"/>
        </a:p>
      </dgm:t>
    </dgm:pt>
    <dgm:pt modelId="{EAB88232-9C12-4A9A-A2E2-D20445A189F4}" type="pres">
      <dgm:prSet presAssocID="{49A39E24-F084-468A-A283-A43E24B4C98A}" presName="hierRoot2" presStyleCnt="0"/>
      <dgm:spPr/>
    </dgm:pt>
    <dgm:pt modelId="{015F54BB-1731-4BA9-A528-85DE499B929F}" type="pres">
      <dgm:prSet presAssocID="{49A39E24-F084-468A-A283-A43E24B4C98A}" presName="composite2" presStyleCnt="0"/>
      <dgm:spPr/>
    </dgm:pt>
    <dgm:pt modelId="{6B962FAF-CAFC-48EB-A296-6F0A52314205}" type="pres">
      <dgm:prSet presAssocID="{49A39E24-F084-468A-A283-A43E24B4C98A}" presName="background2" presStyleLbl="node2" presStyleIdx="1" presStyleCnt="5"/>
      <dgm:spPr/>
    </dgm:pt>
    <dgm:pt modelId="{C4614F01-B9E4-46E6-87E8-8BBC71B93A14}" type="pres">
      <dgm:prSet presAssocID="{49A39E24-F084-468A-A283-A43E24B4C98A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010C9F95-4739-4F44-AB9C-7EDE22387D09}" type="pres">
      <dgm:prSet presAssocID="{49A39E24-F084-468A-A283-A43E24B4C98A}" presName="hierChild3" presStyleCnt="0"/>
      <dgm:spPr/>
    </dgm:pt>
    <dgm:pt modelId="{74DE342D-226F-4C36-A43C-ACC5EF30AFBA}" type="pres">
      <dgm:prSet presAssocID="{1F78412E-4D9C-490D-AE5A-CDC0862BBB8F}" presName="Name10" presStyleLbl="parChTrans1D2" presStyleIdx="2" presStyleCnt="5"/>
      <dgm:spPr/>
      <dgm:t>
        <a:bodyPr/>
        <a:lstStyle/>
        <a:p>
          <a:endParaRPr lang="vi-VN"/>
        </a:p>
      </dgm:t>
    </dgm:pt>
    <dgm:pt modelId="{1D9906C7-AEE0-4A47-BFBA-DBF6495034D6}" type="pres">
      <dgm:prSet presAssocID="{4DC739C6-EA65-4A95-A0AC-B72F57151876}" presName="hierRoot2" presStyleCnt="0"/>
      <dgm:spPr/>
    </dgm:pt>
    <dgm:pt modelId="{93DB1D1D-4CD8-480B-9BFD-434779E2D826}" type="pres">
      <dgm:prSet presAssocID="{4DC739C6-EA65-4A95-A0AC-B72F57151876}" presName="composite2" presStyleCnt="0"/>
      <dgm:spPr/>
    </dgm:pt>
    <dgm:pt modelId="{61F80A40-5CCE-4DC3-B95F-6DBE3AE1BA14}" type="pres">
      <dgm:prSet presAssocID="{4DC739C6-EA65-4A95-A0AC-B72F57151876}" presName="background2" presStyleLbl="node2" presStyleIdx="2" presStyleCnt="5"/>
      <dgm:spPr/>
    </dgm:pt>
    <dgm:pt modelId="{5D429710-8E36-4BE6-A9E2-23D416F6608E}" type="pres">
      <dgm:prSet presAssocID="{4DC739C6-EA65-4A95-A0AC-B72F57151876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499F3ADA-5961-48D4-B419-176E836C90CD}" type="pres">
      <dgm:prSet presAssocID="{4DC739C6-EA65-4A95-A0AC-B72F57151876}" presName="hierChild3" presStyleCnt="0"/>
      <dgm:spPr/>
    </dgm:pt>
    <dgm:pt modelId="{B25EA22C-A1CD-4A48-8823-9E64A32A2946}" type="pres">
      <dgm:prSet presAssocID="{723352F7-65F0-40D8-A0C4-66419DB45C96}" presName="Name10" presStyleLbl="parChTrans1D2" presStyleIdx="3" presStyleCnt="5"/>
      <dgm:spPr/>
      <dgm:t>
        <a:bodyPr/>
        <a:lstStyle/>
        <a:p>
          <a:endParaRPr lang="vi-VN"/>
        </a:p>
      </dgm:t>
    </dgm:pt>
    <dgm:pt modelId="{AEA20D17-7A57-49B6-8CCA-C89FC3B10D5E}" type="pres">
      <dgm:prSet presAssocID="{92AD3CE5-4EE9-4694-A47D-EA0C8AA5D251}" presName="hierRoot2" presStyleCnt="0"/>
      <dgm:spPr/>
    </dgm:pt>
    <dgm:pt modelId="{AF95AAB4-12E4-4529-8662-91FD3ECB50AB}" type="pres">
      <dgm:prSet presAssocID="{92AD3CE5-4EE9-4694-A47D-EA0C8AA5D251}" presName="composite2" presStyleCnt="0"/>
      <dgm:spPr/>
    </dgm:pt>
    <dgm:pt modelId="{1A591989-5D9D-44CE-B5C9-CD92DDB2A2E7}" type="pres">
      <dgm:prSet presAssocID="{92AD3CE5-4EE9-4694-A47D-EA0C8AA5D251}" presName="background2" presStyleLbl="node2" presStyleIdx="3" presStyleCnt="5"/>
      <dgm:spPr/>
    </dgm:pt>
    <dgm:pt modelId="{6B3C4ECE-C1CC-4F2B-9DAE-A170EE2BEDAF}" type="pres">
      <dgm:prSet presAssocID="{92AD3CE5-4EE9-4694-A47D-EA0C8AA5D251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8809C45-A20F-4EC8-A3AF-6DA20F1A6109}" type="pres">
      <dgm:prSet presAssocID="{92AD3CE5-4EE9-4694-A47D-EA0C8AA5D251}" presName="hierChild3" presStyleCnt="0"/>
      <dgm:spPr/>
    </dgm:pt>
    <dgm:pt modelId="{950E27CB-2F54-4CAC-9E39-CCD6ED13F103}" type="pres">
      <dgm:prSet presAssocID="{0F91355B-4631-4D41-89CE-3448CB77E1C5}" presName="Name10" presStyleLbl="parChTrans1D2" presStyleIdx="4" presStyleCnt="5"/>
      <dgm:spPr/>
      <dgm:t>
        <a:bodyPr/>
        <a:lstStyle/>
        <a:p>
          <a:endParaRPr lang="vi-VN"/>
        </a:p>
      </dgm:t>
    </dgm:pt>
    <dgm:pt modelId="{0058E3D3-E96E-4AE3-B598-E353E345D9E1}" type="pres">
      <dgm:prSet presAssocID="{B4E3BC3B-396F-44BF-9D7B-03E4451AEE59}" presName="hierRoot2" presStyleCnt="0"/>
      <dgm:spPr/>
    </dgm:pt>
    <dgm:pt modelId="{7DE8644E-62C5-4A18-B4C4-2682E092B747}" type="pres">
      <dgm:prSet presAssocID="{B4E3BC3B-396F-44BF-9D7B-03E4451AEE59}" presName="composite2" presStyleCnt="0"/>
      <dgm:spPr/>
    </dgm:pt>
    <dgm:pt modelId="{CD6260FE-A805-4A78-9BAD-32D0BE02498E}" type="pres">
      <dgm:prSet presAssocID="{B4E3BC3B-396F-44BF-9D7B-03E4451AEE59}" presName="background2" presStyleLbl="node2" presStyleIdx="4" presStyleCnt="5"/>
      <dgm:spPr/>
    </dgm:pt>
    <dgm:pt modelId="{48D512D3-3D1B-4823-BABB-6E1156703535}" type="pres">
      <dgm:prSet presAssocID="{B4E3BC3B-396F-44BF-9D7B-03E4451AEE59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0CAF42E-55DB-4D55-830F-80FC2242B7DA}" type="pres">
      <dgm:prSet presAssocID="{B4E3BC3B-396F-44BF-9D7B-03E4451AEE59}" presName="hierChild3" presStyleCnt="0"/>
      <dgm:spPr/>
    </dgm:pt>
  </dgm:ptLst>
  <dgm:cxnLst>
    <dgm:cxn modelId="{5CBCD356-D63B-4833-B85B-DAC77DB87705}" srcId="{CE676527-EE10-4FE1-BE41-13F0F6332E79}" destId="{92AD3CE5-4EE9-4694-A47D-EA0C8AA5D251}" srcOrd="3" destOrd="0" parTransId="{723352F7-65F0-40D8-A0C4-66419DB45C96}" sibTransId="{8A4F3FF3-95C3-4678-82B7-BE7DA6179534}"/>
    <dgm:cxn modelId="{3007434A-B445-44CD-AC8C-1D6AF777032E}" type="presOf" srcId="{92AD3CE5-4EE9-4694-A47D-EA0C8AA5D251}" destId="{6B3C4ECE-C1CC-4F2B-9DAE-A170EE2BEDAF}" srcOrd="0" destOrd="0" presId="urn:microsoft.com/office/officeart/2005/8/layout/hierarchy1"/>
    <dgm:cxn modelId="{1B322192-BC33-4C05-B011-E51266D39DF9}" type="presOf" srcId="{1F78412E-4D9C-490D-AE5A-CDC0862BBB8F}" destId="{74DE342D-226F-4C36-A43C-ACC5EF30AFBA}" srcOrd="0" destOrd="0" presId="urn:microsoft.com/office/officeart/2005/8/layout/hierarchy1"/>
    <dgm:cxn modelId="{F75AF826-F4E6-44F3-9679-3A6FBA73CCEE}" srcId="{CE676527-EE10-4FE1-BE41-13F0F6332E79}" destId="{49A39E24-F084-468A-A283-A43E24B4C98A}" srcOrd="1" destOrd="0" parTransId="{76BE34A4-CD02-421F-B837-BCEFB65ABE2C}" sibTransId="{BB2D407C-0131-4468-8A0D-C64F636BE6E5}"/>
    <dgm:cxn modelId="{B749B556-CEF1-4F76-BF84-A15AF9DCC518}" type="presOf" srcId="{76BE34A4-CD02-421F-B837-BCEFB65ABE2C}" destId="{F245ABB9-BBF6-4618-9B5C-FC3AD30CE087}" srcOrd="0" destOrd="0" presId="urn:microsoft.com/office/officeart/2005/8/layout/hierarchy1"/>
    <dgm:cxn modelId="{1372AD5E-607A-4A33-A510-36F2EEC8FA7F}" srcId="{CE676527-EE10-4FE1-BE41-13F0F6332E79}" destId="{4DC739C6-EA65-4A95-A0AC-B72F57151876}" srcOrd="2" destOrd="0" parTransId="{1F78412E-4D9C-490D-AE5A-CDC0862BBB8F}" sibTransId="{58E63D98-40C1-41C1-8477-EB0AD0F7855B}"/>
    <dgm:cxn modelId="{C033F7CD-D534-42F3-BD26-06EE987283A7}" type="presOf" srcId="{208CA73D-AEB6-426C-9F4B-30E4B52C49EE}" destId="{CF2BA2B9-D599-4998-8469-A16C95432A82}" srcOrd="0" destOrd="0" presId="urn:microsoft.com/office/officeart/2005/8/layout/hierarchy1"/>
    <dgm:cxn modelId="{4171528F-CC92-42A9-A14A-66D7BE51C052}" type="presOf" srcId="{4DC739C6-EA65-4A95-A0AC-B72F57151876}" destId="{5D429710-8E36-4BE6-A9E2-23D416F6608E}" srcOrd="0" destOrd="0" presId="urn:microsoft.com/office/officeart/2005/8/layout/hierarchy1"/>
    <dgm:cxn modelId="{FC5C1CCE-F4D1-465E-ADDF-9197573D2AF6}" srcId="{CE676527-EE10-4FE1-BE41-13F0F6332E79}" destId="{B4E3BC3B-396F-44BF-9D7B-03E4451AEE59}" srcOrd="4" destOrd="0" parTransId="{0F91355B-4631-4D41-89CE-3448CB77E1C5}" sibTransId="{2DC6A378-81A8-4777-84DC-0CAC61238698}"/>
    <dgm:cxn modelId="{997D83D6-944B-4408-81AE-DE385D2BE6DF}" srcId="{2B6BE717-FEB6-404C-B113-A8FF4F46F24F}" destId="{CE676527-EE10-4FE1-BE41-13F0F6332E79}" srcOrd="0" destOrd="0" parTransId="{074BABF7-C60F-46D5-9C70-13B97F39A21B}" sibTransId="{9DE896D8-4808-45F3-B2B4-4F7F05F81E75}"/>
    <dgm:cxn modelId="{AA5E4F8C-3AF0-4389-BDDB-2224451AB837}" type="presOf" srcId="{723352F7-65F0-40D8-A0C4-66419DB45C96}" destId="{B25EA22C-A1CD-4A48-8823-9E64A32A2946}" srcOrd="0" destOrd="0" presId="urn:microsoft.com/office/officeart/2005/8/layout/hierarchy1"/>
    <dgm:cxn modelId="{37332F53-AAE0-4228-8F1A-131E450661F4}" type="presOf" srcId="{CE676527-EE10-4FE1-BE41-13F0F6332E79}" destId="{5F46051A-4429-47DD-B78F-BFD6D142508E}" srcOrd="0" destOrd="0" presId="urn:microsoft.com/office/officeart/2005/8/layout/hierarchy1"/>
    <dgm:cxn modelId="{8C2FE38A-BB9E-41FC-BC73-E3E446963D16}" type="presOf" srcId="{2B6BE717-FEB6-404C-B113-A8FF4F46F24F}" destId="{9C7D44DA-4305-4E03-B8DE-215858640DE5}" srcOrd="0" destOrd="0" presId="urn:microsoft.com/office/officeart/2005/8/layout/hierarchy1"/>
    <dgm:cxn modelId="{DBF656AB-2563-45E6-9CED-30C8C5CDDB9D}" type="presOf" srcId="{B4E3BC3B-396F-44BF-9D7B-03E4451AEE59}" destId="{48D512D3-3D1B-4823-BABB-6E1156703535}" srcOrd="0" destOrd="0" presId="urn:microsoft.com/office/officeart/2005/8/layout/hierarchy1"/>
    <dgm:cxn modelId="{7C3DBF12-D964-43FD-958E-D9E853BDE9C1}" type="presOf" srcId="{49A39E24-F084-468A-A283-A43E24B4C98A}" destId="{C4614F01-B9E4-46E6-87E8-8BBC71B93A14}" srcOrd="0" destOrd="0" presId="urn:microsoft.com/office/officeart/2005/8/layout/hierarchy1"/>
    <dgm:cxn modelId="{87E56EA1-94E6-4B4D-865F-6BC42E5E1FF6}" type="presOf" srcId="{0F91355B-4631-4D41-89CE-3448CB77E1C5}" destId="{950E27CB-2F54-4CAC-9E39-CCD6ED13F103}" srcOrd="0" destOrd="0" presId="urn:microsoft.com/office/officeart/2005/8/layout/hierarchy1"/>
    <dgm:cxn modelId="{75B78D51-C6D5-4532-A024-6DF636AA228F}" type="presOf" srcId="{01EF4EA3-37AD-458D-AB46-46E4D1098E18}" destId="{02B94113-DB76-48AA-8D03-0B4FFC35CCDF}" srcOrd="0" destOrd="0" presId="urn:microsoft.com/office/officeart/2005/8/layout/hierarchy1"/>
    <dgm:cxn modelId="{A3CE7B6E-DD44-4684-AF3E-FC13CBB37008}" srcId="{CE676527-EE10-4FE1-BE41-13F0F6332E79}" destId="{208CA73D-AEB6-426C-9F4B-30E4B52C49EE}" srcOrd="0" destOrd="0" parTransId="{01EF4EA3-37AD-458D-AB46-46E4D1098E18}" sibTransId="{2B49F95F-CF1B-4751-BEE7-791DA49291B2}"/>
    <dgm:cxn modelId="{BB31689E-4506-47C7-8045-02F032D2ECD7}" type="presParOf" srcId="{9C7D44DA-4305-4E03-B8DE-215858640DE5}" destId="{5742FCCE-8A94-42E7-BEDC-3A899F6698DB}" srcOrd="0" destOrd="0" presId="urn:microsoft.com/office/officeart/2005/8/layout/hierarchy1"/>
    <dgm:cxn modelId="{543CA482-43F6-4011-B5DF-6A147342368C}" type="presParOf" srcId="{5742FCCE-8A94-42E7-BEDC-3A899F6698DB}" destId="{CB4DAA76-92D8-4302-9C15-1D29A2020660}" srcOrd="0" destOrd="0" presId="urn:microsoft.com/office/officeart/2005/8/layout/hierarchy1"/>
    <dgm:cxn modelId="{B83D5AE1-12DB-4A0C-B8B9-371203B335B0}" type="presParOf" srcId="{CB4DAA76-92D8-4302-9C15-1D29A2020660}" destId="{2AF3F279-1ABE-41E2-AD43-266911ACEF53}" srcOrd="0" destOrd="0" presId="urn:microsoft.com/office/officeart/2005/8/layout/hierarchy1"/>
    <dgm:cxn modelId="{59AF3136-159F-4324-A555-9429ACE6F58F}" type="presParOf" srcId="{CB4DAA76-92D8-4302-9C15-1D29A2020660}" destId="{5F46051A-4429-47DD-B78F-BFD6D142508E}" srcOrd="1" destOrd="0" presId="urn:microsoft.com/office/officeart/2005/8/layout/hierarchy1"/>
    <dgm:cxn modelId="{5044F9C8-8D06-4729-B9BB-EF87EF1C7849}" type="presParOf" srcId="{5742FCCE-8A94-42E7-BEDC-3A899F6698DB}" destId="{8E241539-5072-4F48-BCA8-05B5ADC0697C}" srcOrd="1" destOrd="0" presId="urn:microsoft.com/office/officeart/2005/8/layout/hierarchy1"/>
    <dgm:cxn modelId="{75D759C2-05D8-44F7-A7F1-C69326CA85E4}" type="presParOf" srcId="{8E241539-5072-4F48-BCA8-05B5ADC0697C}" destId="{02B94113-DB76-48AA-8D03-0B4FFC35CCDF}" srcOrd="0" destOrd="0" presId="urn:microsoft.com/office/officeart/2005/8/layout/hierarchy1"/>
    <dgm:cxn modelId="{5B89A1A4-3380-4C16-A208-042B26F8E77D}" type="presParOf" srcId="{8E241539-5072-4F48-BCA8-05B5ADC0697C}" destId="{453031A7-F9C2-425C-894D-C86BE5F4FDD9}" srcOrd="1" destOrd="0" presId="urn:microsoft.com/office/officeart/2005/8/layout/hierarchy1"/>
    <dgm:cxn modelId="{C7561B3F-9DA4-400E-92E0-8BCCAD415E12}" type="presParOf" srcId="{453031A7-F9C2-425C-894D-C86BE5F4FDD9}" destId="{4E64778E-27C6-4E3D-A623-BEFE85004839}" srcOrd="0" destOrd="0" presId="urn:microsoft.com/office/officeart/2005/8/layout/hierarchy1"/>
    <dgm:cxn modelId="{8DF6C025-E9F9-44E9-9D25-F871CC571511}" type="presParOf" srcId="{4E64778E-27C6-4E3D-A623-BEFE85004839}" destId="{CDFE81C1-F199-4CE6-AE9D-54D8B0C26977}" srcOrd="0" destOrd="0" presId="urn:microsoft.com/office/officeart/2005/8/layout/hierarchy1"/>
    <dgm:cxn modelId="{3D0E8414-48DC-4F04-8F65-7F8B68D0A2E7}" type="presParOf" srcId="{4E64778E-27C6-4E3D-A623-BEFE85004839}" destId="{CF2BA2B9-D599-4998-8469-A16C95432A82}" srcOrd="1" destOrd="0" presId="urn:microsoft.com/office/officeart/2005/8/layout/hierarchy1"/>
    <dgm:cxn modelId="{3A379463-4E11-41A7-8EDA-78E7380B6846}" type="presParOf" srcId="{453031A7-F9C2-425C-894D-C86BE5F4FDD9}" destId="{51E45923-01FF-455E-8888-DDACB4B79EB6}" srcOrd="1" destOrd="0" presId="urn:microsoft.com/office/officeart/2005/8/layout/hierarchy1"/>
    <dgm:cxn modelId="{BB8EC7A1-2BB4-4A97-A02B-44C22CF2D763}" type="presParOf" srcId="{8E241539-5072-4F48-BCA8-05B5ADC0697C}" destId="{F245ABB9-BBF6-4618-9B5C-FC3AD30CE087}" srcOrd="2" destOrd="0" presId="urn:microsoft.com/office/officeart/2005/8/layout/hierarchy1"/>
    <dgm:cxn modelId="{A03F9072-0789-4184-8A76-0D7FA77FDD87}" type="presParOf" srcId="{8E241539-5072-4F48-BCA8-05B5ADC0697C}" destId="{EAB88232-9C12-4A9A-A2E2-D20445A189F4}" srcOrd="3" destOrd="0" presId="urn:microsoft.com/office/officeart/2005/8/layout/hierarchy1"/>
    <dgm:cxn modelId="{19ACF487-4349-4A72-AB4F-D8B53E81D110}" type="presParOf" srcId="{EAB88232-9C12-4A9A-A2E2-D20445A189F4}" destId="{015F54BB-1731-4BA9-A528-85DE499B929F}" srcOrd="0" destOrd="0" presId="urn:microsoft.com/office/officeart/2005/8/layout/hierarchy1"/>
    <dgm:cxn modelId="{009D1194-2DB3-45AE-A2DC-0234FDF5364C}" type="presParOf" srcId="{015F54BB-1731-4BA9-A528-85DE499B929F}" destId="{6B962FAF-CAFC-48EB-A296-6F0A52314205}" srcOrd="0" destOrd="0" presId="urn:microsoft.com/office/officeart/2005/8/layout/hierarchy1"/>
    <dgm:cxn modelId="{DFAA0D21-513E-48CA-9ECB-08E54FBA672C}" type="presParOf" srcId="{015F54BB-1731-4BA9-A528-85DE499B929F}" destId="{C4614F01-B9E4-46E6-87E8-8BBC71B93A14}" srcOrd="1" destOrd="0" presId="urn:microsoft.com/office/officeart/2005/8/layout/hierarchy1"/>
    <dgm:cxn modelId="{90D77E84-FBA5-497C-851C-6290DA830BBA}" type="presParOf" srcId="{EAB88232-9C12-4A9A-A2E2-D20445A189F4}" destId="{010C9F95-4739-4F44-AB9C-7EDE22387D09}" srcOrd="1" destOrd="0" presId="urn:microsoft.com/office/officeart/2005/8/layout/hierarchy1"/>
    <dgm:cxn modelId="{3496E938-0957-466A-904F-501D74E1FFD6}" type="presParOf" srcId="{8E241539-5072-4F48-BCA8-05B5ADC0697C}" destId="{74DE342D-226F-4C36-A43C-ACC5EF30AFBA}" srcOrd="4" destOrd="0" presId="urn:microsoft.com/office/officeart/2005/8/layout/hierarchy1"/>
    <dgm:cxn modelId="{4ECAF6D8-A132-4167-BC3A-D7C4D7BD5C0E}" type="presParOf" srcId="{8E241539-5072-4F48-BCA8-05B5ADC0697C}" destId="{1D9906C7-AEE0-4A47-BFBA-DBF6495034D6}" srcOrd="5" destOrd="0" presId="urn:microsoft.com/office/officeart/2005/8/layout/hierarchy1"/>
    <dgm:cxn modelId="{E44DC8E0-51B2-4E6A-89ED-15D3032271B3}" type="presParOf" srcId="{1D9906C7-AEE0-4A47-BFBA-DBF6495034D6}" destId="{93DB1D1D-4CD8-480B-9BFD-434779E2D826}" srcOrd="0" destOrd="0" presId="urn:microsoft.com/office/officeart/2005/8/layout/hierarchy1"/>
    <dgm:cxn modelId="{B215CE7C-ED19-46CB-94AA-1FFD7FDE1E73}" type="presParOf" srcId="{93DB1D1D-4CD8-480B-9BFD-434779E2D826}" destId="{61F80A40-5CCE-4DC3-B95F-6DBE3AE1BA14}" srcOrd="0" destOrd="0" presId="urn:microsoft.com/office/officeart/2005/8/layout/hierarchy1"/>
    <dgm:cxn modelId="{68E99960-BE4E-434B-9FB0-0AB30E77D5FA}" type="presParOf" srcId="{93DB1D1D-4CD8-480B-9BFD-434779E2D826}" destId="{5D429710-8E36-4BE6-A9E2-23D416F6608E}" srcOrd="1" destOrd="0" presId="urn:microsoft.com/office/officeart/2005/8/layout/hierarchy1"/>
    <dgm:cxn modelId="{214DEE96-EAA1-49BE-94A3-0DAFF3AB45DC}" type="presParOf" srcId="{1D9906C7-AEE0-4A47-BFBA-DBF6495034D6}" destId="{499F3ADA-5961-48D4-B419-176E836C90CD}" srcOrd="1" destOrd="0" presId="urn:microsoft.com/office/officeart/2005/8/layout/hierarchy1"/>
    <dgm:cxn modelId="{923D28BB-0F61-4E6F-B4AB-B03D41E4D402}" type="presParOf" srcId="{8E241539-5072-4F48-BCA8-05B5ADC0697C}" destId="{B25EA22C-A1CD-4A48-8823-9E64A32A2946}" srcOrd="6" destOrd="0" presId="urn:microsoft.com/office/officeart/2005/8/layout/hierarchy1"/>
    <dgm:cxn modelId="{16D5438D-D5BF-42A0-9E4D-2CDD3796B3C8}" type="presParOf" srcId="{8E241539-5072-4F48-BCA8-05B5ADC0697C}" destId="{AEA20D17-7A57-49B6-8CCA-C89FC3B10D5E}" srcOrd="7" destOrd="0" presId="urn:microsoft.com/office/officeart/2005/8/layout/hierarchy1"/>
    <dgm:cxn modelId="{EFF4AF7E-51C8-4F2C-93D2-41E49EB52628}" type="presParOf" srcId="{AEA20D17-7A57-49B6-8CCA-C89FC3B10D5E}" destId="{AF95AAB4-12E4-4529-8662-91FD3ECB50AB}" srcOrd="0" destOrd="0" presId="urn:microsoft.com/office/officeart/2005/8/layout/hierarchy1"/>
    <dgm:cxn modelId="{0BA193B8-C009-463B-9AEF-E3AB64005BD0}" type="presParOf" srcId="{AF95AAB4-12E4-4529-8662-91FD3ECB50AB}" destId="{1A591989-5D9D-44CE-B5C9-CD92DDB2A2E7}" srcOrd="0" destOrd="0" presId="urn:microsoft.com/office/officeart/2005/8/layout/hierarchy1"/>
    <dgm:cxn modelId="{1E43515A-CFD0-4EAD-95EA-9E4B4B29A921}" type="presParOf" srcId="{AF95AAB4-12E4-4529-8662-91FD3ECB50AB}" destId="{6B3C4ECE-C1CC-4F2B-9DAE-A170EE2BEDAF}" srcOrd="1" destOrd="0" presId="urn:microsoft.com/office/officeart/2005/8/layout/hierarchy1"/>
    <dgm:cxn modelId="{72AD0C31-2102-49D3-9B93-A2E7D45F4579}" type="presParOf" srcId="{AEA20D17-7A57-49B6-8CCA-C89FC3B10D5E}" destId="{38809C45-A20F-4EC8-A3AF-6DA20F1A6109}" srcOrd="1" destOrd="0" presId="urn:microsoft.com/office/officeart/2005/8/layout/hierarchy1"/>
    <dgm:cxn modelId="{AB62AF9C-AF65-4CEF-A103-FAFCF5EE566B}" type="presParOf" srcId="{8E241539-5072-4F48-BCA8-05B5ADC0697C}" destId="{950E27CB-2F54-4CAC-9E39-CCD6ED13F103}" srcOrd="8" destOrd="0" presId="urn:microsoft.com/office/officeart/2005/8/layout/hierarchy1"/>
    <dgm:cxn modelId="{54B2384A-68C0-4652-A6B5-0291653CB940}" type="presParOf" srcId="{8E241539-5072-4F48-BCA8-05B5ADC0697C}" destId="{0058E3D3-E96E-4AE3-B598-E353E345D9E1}" srcOrd="9" destOrd="0" presId="urn:microsoft.com/office/officeart/2005/8/layout/hierarchy1"/>
    <dgm:cxn modelId="{F7B97E80-DC72-48EE-AA3F-EF995A71B860}" type="presParOf" srcId="{0058E3D3-E96E-4AE3-B598-E353E345D9E1}" destId="{7DE8644E-62C5-4A18-B4C4-2682E092B747}" srcOrd="0" destOrd="0" presId="urn:microsoft.com/office/officeart/2005/8/layout/hierarchy1"/>
    <dgm:cxn modelId="{ACEF3088-E5D8-440C-BEDA-2356A44B55DD}" type="presParOf" srcId="{7DE8644E-62C5-4A18-B4C4-2682E092B747}" destId="{CD6260FE-A805-4A78-9BAD-32D0BE02498E}" srcOrd="0" destOrd="0" presId="urn:microsoft.com/office/officeart/2005/8/layout/hierarchy1"/>
    <dgm:cxn modelId="{6E54FDCA-ABE4-4BD4-95D8-D5DB033DE34B}" type="presParOf" srcId="{7DE8644E-62C5-4A18-B4C4-2682E092B747}" destId="{48D512D3-3D1B-4823-BABB-6E1156703535}" srcOrd="1" destOrd="0" presId="urn:microsoft.com/office/officeart/2005/8/layout/hierarchy1"/>
    <dgm:cxn modelId="{5FF95F29-CA79-4874-8C2A-E5867D509693}" type="presParOf" srcId="{0058E3D3-E96E-4AE3-B598-E353E345D9E1}" destId="{30CAF42E-55DB-4D55-830F-80FC2242B7DA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B6BE717-FEB6-404C-B113-A8FF4F46F24F}" type="doc">
      <dgm:prSet loTypeId="urn:microsoft.com/office/officeart/2005/8/layout/hierarchy1" loCatId="hierarchy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CE676527-EE10-4FE1-BE41-13F0F6332E79}">
      <dgm:prSet phldrT="[Text]" custT="1"/>
      <dgm:spPr/>
      <dgm:t>
        <a:bodyPr/>
        <a:lstStyle/>
        <a:p>
          <a:r>
            <a:rPr lang="en-US" sz="2800" dirty="0" smtClean="0"/>
            <a:t>Gun Tower</a:t>
          </a:r>
          <a:endParaRPr lang="vi-VN" sz="2800" dirty="0"/>
        </a:p>
      </dgm:t>
    </dgm:pt>
    <dgm:pt modelId="{074BABF7-C60F-46D5-9C70-13B97F39A21B}" type="parTrans" cxnId="{997D83D6-944B-4408-81AE-DE385D2BE6DF}">
      <dgm:prSet/>
      <dgm:spPr/>
      <dgm:t>
        <a:bodyPr/>
        <a:lstStyle/>
        <a:p>
          <a:endParaRPr lang="vi-VN" sz="2800"/>
        </a:p>
      </dgm:t>
    </dgm:pt>
    <dgm:pt modelId="{9DE896D8-4808-45F3-B2B4-4F7F05F81E75}" type="sibTrans" cxnId="{997D83D6-944B-4408-81AE-DE385D2BE6DF}">
      <dgm:prSet/>
      <dgm:spPr/>
      <dgm:t>
        <a:bodyPr/>
        <a:lstStyle/>
        <a:p>
          <a:endParaRPr lang="vi-VN" sz="2800"/>
        </a:p>
      </dgm:t>
    </dgm:pt>
    <dgm:pt modelId="{208CA73D-AEB6-426C-9F4B-30E4B52C49EE}">
      <dgm:prSet phldrT="[Text]" custT="1"/>
      <dgm:spPr/>
      <dgm:t>
        <a:bodyPr/>
        <a:lstStyle/>
        <a:p>
          <a:r>
            <a:rPr lang="en-US" sz="2800" dirty="0" smtClean="0"/>
            <a:t>Canon</a:t>
          </a:r>
          <a:endParaRPr lang="vi-VN" sz="2800" dirty="0"/>
        </a:p>
      </dgm:t>
    </dgm:pt>
    <dgm:pt modelId="{01EF4EA3-37AD-458D-AB46-46E4D1098E18}" type="parTrans" cxnId="{A3CE7B6E-DD44-4684-AF3E-FC13CBB37008}">
      <dgm:prSet/>
      <dgm:spPr/>
      <dgm:t>
        <a:bodyPr/>
        <a:lstStyle/>
        <a:p>
          <a:endParaRPr lang="vi-VN" sz="2800"/>
        </a:p>
      </dgm:t>
    </dgm:pt>
    <dgm:pt modelId="{2B49F95F-CF1B-4751-BEE7-791DA49291B2}" type="sibTrans" cxnId="{A3CE7B6E-DD44-4684-AF3E-FC13CBB37008}">
      <dgm:prSet/>
      <dgm:spPr/>
      <dgm:t>
        <a:bodyPr/>
        <a:lstStyle/>
        <a:p>
          <a:endParaRPr lang="vi-VN" sz="2800"/>
        </a:p>
      </dgm:t>
    </dgm:pt>
    <dgm:pt modelId="{49A39E24-F084-468A-A283-A43E24B4C98A}">
      <dgm:prSet phldrT="[Text]" custT="1"/>
      <dgm:spPr/>
      <dgm:t>
        <a:bodyPr/>
        <a:lstStyle/>
        <a:p>
          <a:r>
            <a:rPr lang="en-US" sz="2800" dirty="0" smtClean="0"/>
            <a:t>Machine</a:t>
          </a:r>
          <a:endParaRPr lang="vi-VN" sz="2800" dirty="0"/>
        </a:p>
      </dgm:t>
    </dgm:pt>
    <dgm:pt modelId="{76BE34A4-CD02-421F-B837-BCEFB65ABE2C}" type="parTrans" cxnId="{F75AF826-F4E6-44F3-9679-3A6FBA73CCEE}">
      <dgm:prSet/>
      <dgm:spPr/>
      <dgm:t>
        <a:bodyPr/>
        <a:lstStyle/>
        <a:p>
          <a:endParaRPr lang="vi-VN" sz="2800"/>
        </a:p>
      </dgm:t>
    </dgm:pt>
    <dgm:pt modelId="{BB2D407C-0131-4468-8A0D-C64F636BE6E5}" type="sibTrans" cxnId="{F75AF826-F4E6-44F3-9679-3A6FBA73CCEE}">
      <dgm:prSet/>
      <dgm:spPr/>
      <dgm:t>
        <a:bodyPr/>
        <a:lstStyle/>
        <a:p>
          <a:endParaRPr lang="vi-VN" sz="2800"/>
        </a:p>
      </dgm:t>
    </dgm:pt>
    <dgm:pt modelId="{4DC739C6-EA65-4A95-A0AC-B72F57151876}">
      <dgm:prSet phldrT="[Text]" custT="1"/>
      <dgm:spPr/>
      <dgm:t>
        <a:bodyPr/>
        <a:lstStyle/>
        <a:p>
          <a:r>
            <a:rPr lang="en-US" sz="2800" b="1" cap="none" spc="0" dirty="0" smtClean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rPr>
            <a:t>Dead</a:t>
          </a:r>
          <a:endParaRPr lang="vi-VN" sz="2800" dirty="0"/>
        </a:p>
      </dgm:t>
    </dgm:pt>
    <dgm:pt modelId="{1F78412E-4D9C-490D-AE5A-CDC0862BBB8F}" type="parTrans" cxnId="{1372AD5E-607A-4A33-A510-36F2EEC8FA7F}">
      <dgm:prSet/>
      <dgm:spPr/>
      <dgm:t>
        <a:bodyPr/>
        <a:lstStyle/>
        <a:p>
          <a:endParaRPr lang="vi-VN" sz="2800"/>
        </a:p>
      </dgm:t>
    </dgm:pt>
    <dgm:pt modelId="{58E63D98-40C1-41C1-8477-EB0AD0F7855B}" type="sibTrans" cxnId="{1372AD5E-607A-4A33-A510-36F2EEC8FA7F}">
      <dgm:prSet/>
      <dgm:spPr/>
      <dgm:t>
        <a:bodyPr/>
        <a:lstStyle/>
        <a:p>
          <a:endParaRPr lang="vi-VN" sz="2800"/>
        </a:p>
      </dgm:t>
    </dgm:pt>
    <dgm:pt modelId="{92AD3CE5-4EE9-4694-A47D-EA0C8AA5D251}">
      <dgm:prSet phldrT="[Text]" custT="1"/>
      <dgm:spPr/>
      <dgm:t>
        <a:bodyPr/>
        <a:lstStyle/>
        <a:p>
          <a:r>
            <a:rPr lang="en-US" sz="2800" dirty="0" smtClean="0"/>
            <a:t>Boost</a:t>
          </a:r>
          <a:endParaRPr lang="vi-VN" sz="2800" dirty="0"/>
        </a:p>
      </dgm:t>
    </dgm:pt>
    <dgm:pt modelId="{723352F7-65F0-40D8-A0C4-66419DB45C96}" type="parTrans" cxnId="{5CBCD356-D63B-4833-B85B-DAC77DB87705}">
      <dgm:prSet/>
      <dgm:spPr/>
      <dgm:t>
        <a:bodyPr/>
        <a:lstStyle/>
        <a:p>
          <a:endParaRPr lang="vi-VN" sz="2800"/>
        </a:p>
      </dgm:t>
    </dgm:pt>
    <dgm:pt modelId="{8A4F3FF3-95C3-4678-82B7-BE7DA6179534}" type="sibTrans" cxnId="{5CBCD356-D63B-4833-B85B-DAC77DB87705}">
      <dgm:prSet/>
      <dgm:spPr/>
      <dgm:t>
        <a:bodyPr/>
        <a:lstStyle/>
        <a:p>
          <a:endParaRPr lang="vi-VN" sz="2800"/>
        </a:p>
      </dgm:t>
    </dgm:pt>
    <dgm:pt modelId="{B4E3BC3B-396F-44BF-9D7B-03E4451AEE59}">
      <dgm:prSet phldrT="[Text]" custT="1"/>
      <dgm:spPr/>
      <dgm:t>
        <a:bodyPr/>
        <a:lstStyle/>
        <a:p>
          <a:r>
            <a:rPr lang="en-US" sz="2800" dirty="0" smtClean="0"/>
            <a:t>Magic</a:t>
          </a:r>
          <a:endParaRPr lang="vi-VN" sz="2800" dirty="0"/>
        </a:p>
      </dgm:t>
    </dgm:pt>
    <dgm:pt modelId="{0F91355B-4631-4D41-89CE-3448CB77E1C5}" type="parTrans" cxnId="{FC5C1CCE-F4D1-465E-ADDF-9197573D2AF6}">
      <dgm:prSet/>
      <dgm:spPr/>
      <dgm:t>
        <a:bodyPr/>
        <a:lstStyle/>
        <a:p>
          <a:endParaRPr lang="vi-VN" sz="2800"/>
        </a:p>
      </dgm:t>
    </dgm:pt>
    <dgm:pt modelId="{2DC6A378-81A8-4777-84DC-0CAC61238698}" type="sibTrans" cxnId="{FC5C1CCE-F4D1-465E-ADDF-9197573D2AF6}">
      <dgm:prSet/>
      <dgm:spPr/>
      <dgm:t>
        <a:bodyPr/>
        <a:lstStyle/>
        <a:p>
          <a:endParaRPr lang="vi-VN" sz="2800"/>
        </a:p>
      </dgm:t>
    </dgm:pt>
    <dgm:pt modelId="{9C7D44DA-4305-4E03-B8DE-215858640DE5}" type="pres">
      <dgm:prSet presAssocID="{2B6BE717-FEB6-404C-B113-A8FF4F46F24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5742FCCE-8A94-42E7-BEDC-3A899F6698DB}" type="pres">
      <dgm:prSet presAssocID="{CE676527-EE10-4FE1-BE41-13F0F6332E79}" presName="hierRoot1" presStyleCnt="0"/>
      <dgm:spPr/>
    </dgm:pt>
    <dgm:pt modelId="{CB4DAA76-92D8-4302-9C15-1D29A2020660}" type="pres">
      <dgm:prSet presAssocID="{CE676527-EE10-4FE1-BE41-13F0F6332E79}" presName="composite" presStyleCnt="0"/>
      <dgm:spPr/>
    </dgm:pt>
    <dgm:pt modelId="{2AF3F279-1ABE-41E2-AD43-266911ACEF53}" type="pres">
      <dgm:prSet presAssocID="{CE676527-EE10-4FE1-BE41-13F0F6332E79}" presName="background" presStyleLbl="node0" presStyleIdx="0" presStyleCnt="1"/>
      <dgm:spPr/>
    </dgm:pt>
    <dgm:pt modelId="{5F46051A-4429-47DD-B78F-BFD6D142508E}" type="pres">
      <dgm:prSet presAssocID="{CE676527-EE10-4FE1-BE41-13F0F6332E7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8E241539-5072-4F48-BCA8-05B5ADC0697C}" type="pres">
      <dgm:prSet presAssocID="{CE676527-EE10-4FE1-BE41-13F0F6332E79}" presName="hierChild2" presStyleCnt="0"/>
      <dgm:spPr/>
    </dgm:pt>
    <dgm:pt modelId="{02B94113-DB76-48AA-8D03-0B4FFC35CCDF}" type="pres">
      <dgm:prSet presAssocID="{01EF4EA3-37AD-458D-AB46-46E4D1098E18}" presName="Name10" presStyleLbl="parChTrans1D2" presStyleIdx="0" presStyleCnt="5"/>
      <dgm:spPr/>
      <dgm:t>
        <a:bodyPr/>
        <a:lstStyle/>
        <a:p>
          <a:endParaRPr lang="vi-VN"/>
        </a:p>
      </dgm:t>
    </dgm:pt>
    <dgm:pt modelId="{453031A7-F9C2-425C-894D-C86BE5F4FDD9}" type="pres">
      <dgm:prSet presAssocID="{208CA73D-AEB6-426C-9F4B-30E4B52C49EE}" presName="hierRoot2" presStyleCnt="0"/>
      <dgm:spPr/>
    </dgm:pt>
    <dgm:pt modelId="{4E64778E-27C6-4E3D-A623-BEFE85004839}" type="pres">
      <dgm:prSet presAssocID="{208CA73D-AEB6-426C-9F4B-30E4B52C49EE}" presName="composite2" presStyleCnt="0"/>
      <dgm:spPr/>
    </dgm:pt>
    <dgm:pt modelId="{CDFE81C1-F199-4CE6-AE9D-54D8B0C26977}" type="pres">
      <dgm:prSet presAssocID="{208CA73D-AEB6-426C-9F4B-30E4B52C49EE}" presName="background2" presStyleLbl="node2" presStyleIdx="0" presStyleCnt="5"/>
      <dgm:spPr/>
    </dgm:pt>
    <dgm:pt modelId="{CF2BA2B9-D599-4998-8469-A16C95432A82}" type="pres">
      <dgm:prSet presAssocID="{208CA73D-AEB6-426C-9F4B-30E4B52C49EE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51E45923-01FF-455E-8888-DDACB4B79EB6}" type="pres">
      <dgm:prSet presAssocID="{208CA73D-AEB6-426C-9F4B-30E4B52C49EE}" presName="hierChild3" presStyleCnt="0"/>
      <dgm:spPr/>
    </dgm:pt>
    <dgm:pt modelId="{F245ABB9-BBF6-4618-9B5C-FC3AD30CE087}" type="pres">
      <dgm:prSet presAssocID="{76BE34A4-CD02-421F-B837-BCEFB65ABE2C}" presName="Name10" presStyleLbl="parChTrans1D2" presStyleIdx="1" presStyleCnt="5"/>
      <dgm:spPr/>
      <dgm:t>
        <a:bodyPr/>
        <a:lstStyle/>
        <a:p>
          <a:endParaRPr lang="vi-VN"/>
        </a:p>
      </dgm:t>
    </dgm:pt>
    <dgm:pt modelId="{EAB88232-9C12-4A9A-A2E2-D20445A189F4}" type="pres">
      <dgm:prSet presAssocID="{49A39E24-F084-468A-A283-A43E24B4C98A}" presName="hierRoot2" presStyleCnt="0"/>
      <dgm:spPr/>
    </dgm:pt>
    <dgm:pt modelId="{015F54BB-1731-4BA9-A528-85DE499B929F}" type="pres">
      <dgm:prSet presAssocID="{49A39E24-F084-468A-A283-A43E24B4C98A}" presName="composite2" presStyleCnt="0"/>
      <dgm:spPr/>
    </dgm:pt>
    <dgm:pt modelId="{6B962FAF-CAFC-48EB-A296-6F0A52314205}" type="pres">
      <dgm:prSet presAssocID="{49A39E24-F084-468A-A283-A43E24B4C98A}" presName="background2" presStyleLbl="node2" presStyleIdx="1" presStyleCnt="5"/>
      <dgm:spPr/>
    </dgm:pt>
    <dgm:pt modelId="{C4614F01-B9E4-46E6-87E8-8BBC71B93A14}" type="pres">
      <dgm:prSet presAssocID="{49A39E24-F084-468A-A283-A43E24B4C98A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010C9F95-4739-4F44-AB9C-7EDE22387D09}" type="pres">
      <dgm:prSet presAssocID="{49A39E24-F084-468A-A283-A43E24B4C98A}" presName="hierChild3" presStyleCnt="0"/>
      <dgm:spPr/>
    </dgm:pt>
    <dgm:pt modelId="{74DE342D-226F-4C36-A43C-ACC5EF30AFBA}" type="pres">
      <dgm:prSet presAssocID="{1F78412E-4D9C-490D-AE5A-CDC0862BBB8F}" presName="Name10" presStyleLbl="parChTrans1D2" presStyleIdx="2" presStyleCnt="5"/>
      <dgm:spPr/>
      <dgm:t>
        <a:bodyPr/>
        <a:lstStyle/>
        <a:p>
          <a:endParaRPr lang="vi-VN"/>
        </a:p>
      </dgm:t>
    </dgm:pt>
    <dgm:pt modelId="{1D9906C7-AEE0-4A47-BFBA-DBF6495034D6}" type="pres">
      <dgm:prSet presAssocID="{4DC739C6-EA65-4A95-A0AC-B72F57151876}" presName="hierRoot2" presStyleCnt="0"/>
      <dgm:spPr/>
    </dgm:pt>
    <dgm:pt modelId="{93DB1D1D-4CD8-480B-9BFD-434779E2D826}" type="pres">
      <dgm:prSet presAssocID="{4DC739C6-EA65-4A95-A0AC-B72F57151876}" presName="composite2" presStyleCnt="0"/>
      <dgm:spPr/>
    </dgm:pt>
    <dgm:pt modelId="{61F80A40-5CCE-4DC3-B95F-6DBE3AE1BA14}" type="pres">
      <dgm:prSet presAssocID="{4DC739C6-EA65-4A95-A0AC-B72F57151876}" presName="background2" presStyleLbl="node2" presStyleIdx="2" presStyleCnt="5"/>
      <dgm:spPr/>
    </dgm:pt>
    <dgm:pt modelId="{5D429710-8E36-4BE6-A9E2-23D416F6608E}" type="pres">
      <dgm:prSet presAssocID="{4DC739C6-EA65-4A95-A0AC-B72F57151876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499F3ADA-5961-48D4-B419-176E836C90CD}" type="pres">
      <dgm:prSet presAssocID="{4DC739C6-EA65-4A95-A0AC-B72F57151876}" presName="hierChild3" presStyleCnt="0"/>
      <dgm:spPr/>
    </dgm:pt>
    <dgm:pt modelId="{B25EA22C-A1CD-4A48-8823-9E64A32A2946}" type="pres">
      <dgm:prSet presAssocID="{723352F7-65F0-40D8-A0C4-66419DB45C96}" presName="Name10" presStyleLbl="parChTrans1D2" presStyleIdx="3" presStyleCnt="5"/>
      <dgm:spPr/>
      <dgm:t>
        <a:bodyPr/>
        <a:lstStyle/>
        <a:p>
          <a:endParaRPr lang="vi-VN"/>
        </a:p>
      </dgm:t>
    </dgm:pt>
    <dgm:pt modelId="{AEA20D17-7A57-49B6-8CCA-C89FC3B10D5E}" type="pres">
      <dgm:prSet presAssocID="{92AD3CE5-4EE9-4694-A47D-EA0C8AA5D251}" presName="hierRoot2" presStyleCnt="0"/>
      <dgm:spPr/>
    </dgm:pt>
    <dgm:pt modelId="{AF95AAB4-12E4-4529-8662-91FD3ECB50AB}" type="pres">
      <dgm:prSet presAssocID="{92AD3CE5-4EE9-4694-A47D-EA0C8AA5D251}" presName="composite2" presStyleCnt="0"/>
      <dgm:spPr/>
    </dgm:pt>
    <dgm:pt modelId="{1A591989-5D9D-44CE-B5C9-CD92DDB2A2E7}" type="pres">
      <dgm:prSet presAssocID="{92AD3CE5-4EE9-4694-A47D-EA0C8AA5D251}" presName="background2" presStyleLbl="node2" presStyleIdx="3" presStyleCnt="5"/>
      <dgm:spPr/>
    </dgm:pt>
    <dgm:pt modelId="{6B3C4ECE-C1CC-4F2B-9DAE-A170EE2BEDAF}" type="pres">
      <dgm:prSet presAssocID="{92AD3CE5-4EE9-4694-A47D-EA0C8AA5D251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8809C45-A20F-4EC8-A3AF-6DA20F1A6109}" type="pres">
      <dgm:prSet presAssocID="{92AD3CE5-4EE9-4694-A47D-EA0C8AA5D251}" presName="hierChild3" presStyleCnt="0"/>
      <dgm:spPr/>
    </dgm:pt>
    <dgm:pt modelId="{950E27CB-2F54-4CAC-9E39-CCD6ED13F103}" type="pres">
      <dgm:prSet presAssocID="{0F91355B-4631-4D41-89CE-3448CB77E1C5}" presName="Name10" presStyleLbl="parChTrans1D2" presStyleIdx="4" presStyleCnt="5"/>
      <dgm:spPr/>
      <dgm:t>
        <a:bodyPr/>
        <a:lstStyle/>
        <a:p>
          <a:endParaRPr lang="vi-VN"/>
        </a:p>
      </dgm:t>
    </dgm:pt>
    <dgm:pt modelId="{0058E3D3-E96E-4AE3-B598-E353E345D9E1}" type="pres">
      <dgm:prSet presAssocID="{B4E3BC3B-396F-44BF-9D7B-03E4451AEE59}" presName="hierRoot2" presStyleCnt="0"/>
      <dgm:spPr/>
    </dgm:pt>
    <dgm:pt modelId="{7DE8644E-62C5-4A18-B4C4-2682E092B747}" type="pres">
      <dgm:prSet presAssocID="{B4E3BC3B-396F-44BF-9D7B-03E4451AEE59}" presName="composite2" presStyleCnt="0"/>
      <dgm:spPr/>
    </dgm:pt>
    <dgm:pt modelId="{CD6260FE-A805-4A78-9BAD-32D0BE02498E}" type="pres">
      <dgm:prSet presAssocID="{B4E3BC3B-396F-44BF-9D7B-03E4451AEE59}" presName="background2" presStyleLbl="node2" presStyleIdx="4" presStyleCnt="5"/>
      <dgm:spPr/>
    </dgm:pt>
    <dgm:pt modelId="{48D512D3-3D1B-4823-BABB-6E1156703535}" type="pres">
      <dgm:prSet presAssocID="{B4E3BC3B-396F-44BF-9D7B-03E4451AEE59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30CAF42E-55DB-4D55-830F-80FC2242B7DA}" type="pres">
      <dgm:prSet presAssocID="{B4E3BC3B-396F-44BF-9D7B-03E4451AEE59}" presName="hierChild3" presStyleCnt="0"/>
      <dgm:spPr/>
    </dgm:pt>
  </dgm:ptLst>
  <dgm:cxnLst>
    <dgm:cxn modelId="{5CBCD356-D63B-4833-B85B-DAC77DB87705}" srcId="{CE676527-EE10-4FE1-BE41-13F0F6332E79}" destId="{92AD3CE5-4EE9-4694-A47D-EA0C8AA5D251}" srcOrd="3" destOrd="0" parTransId="{723352F7-65F0-40D8-A0C4-66419DB45C96}" sibTransId="{8A4F3FF3-95C3-4678-82B7-BE7DA6179534}"/>
    <dgm:cxn modelId="{9FF143B3-1E4A-4A53-9F3A-285981928600}" type="presOf" srcId="{1F78412E-4D9C-490D-AE5A-CDC0862BBB8F}" destId="{74DE342D-226F-4C36-A43C-ACC5EF30AFBA}" srcOrd="0" destOrd="0" presId="urn:microsoft.com/office/officeart/2005/8/layout/hierarchy1"/>
    <dgm:cxn modelId="{52A15C7A-1E46-4C96-AABD-F3A2C528BFD1}" type="presOf" srcId="{208CA73D-AEB6-426C-9F4B-30E4B52C49EE}" destId="{CF2BA2B9-D599-4998-8469-A16C95432A82}" srcOrd="0" destOrd="0" presId="urn:microsoft.com/office/officeart/2005/8/layout/hierarchy1"/>
    <dgm:cxn modelId="{51DECA64-3033-49C7-9727-34203BE75F81}" type="presOf" srcId="{92AD3CE5-4EE9-4694-A47D-EA0C8AA5D251}" destId="{6B3C4ECE-C1CC-4F2B-9DAE-A170EE2BEDAF}" srcOrd="0" destOrd="0" presId="urn:microsoft.com/office/officeart/2005/8/layout/hierarchy1"/>
    <dgm:cxn modelId="{0C39EED1-287A-483D-B318-524CDD9EE85A}" type="presOf" srcId="{B4E3BC3B-396F-44BF-9D7B-03E4451AEE59}" destId="{48D512D3-3D1B-4823-BABB-6E1156703535}" srcOrd="0" destOrd="0" presId="urn:microsoft.com/office/officeart/2005/8/layout/hierarchy1"/>
    <dgm:cxn modelId="{F75AF826-F4E6-44F3-9679-3A6FBA73CCEE}" srcId="{CE676527-EE10-4FE1-BE41-13F0F6332E79}" destId="{49A39E24-F084-468A-A283-A43E24B4C98A}" srcOrd="1" destOrd="0" parTransId="{76BE34A4-CD02-421F-B837-BCEFB65ABE2C}" sibTransId="{BB2D407C-0131-4468-8A0D-C64F636BE6E5}"/>
    <dgm:cxn modelId="{79E2268C-4C34-4092-B65D-E8F32595E3A3}" type="presOf" srcId="{49A39E24-F084-468A-A283-A43E24B4C98A}" destId="{C4614F01-B9E4-46E6-87E8-8BBC71B93A14}" srcOrd="0" destOrd="0" presId="urn:microsoft.com/office/officeart/2005/8/layout/hierarchy1"/>
    <dgm:cxn modelId="{1372AD5E-607A-4A33-A510-36F2EEC8FA7F}" srcId="{CE676527-EE10-4FE1-BE41-13F0F6332E79}" destId="{4DC739C6-EA65-4A95-A0AC-B72F57151876}" srcOrd="2" destOrd="0" parTransId="{1F78412E-4D9C-490D-AE5A-CDC0862BBB8F}" sibTransId="{58E63D98-40C1-41C1-8477-EB0AD0F7855B}"/>
    <dgm:cxn modelId="{FC5C1CCE-F4D1-465E-ADDF-9197573D2AF6}" srcId="{CE676527-EE10-4FE1-BE41-13F0F6332E79}" destId="{B4E3BC3B-396F-44BF-9D7B-03E4451AEE59}" srcOrd="4" destOrd="0" parTransId="{0F91355B-4631-4D41-89CE-3448CB77E1C5}" sibTransId="{2DC6A378-81A8-4777-84DC-0CAC61238698}"/>
    <dgm:cxn modelId="{997D83D6-944B-4408-81AE-DE385D2BE6DF}" srcId="{2B6BE717-FEB6-404C-B113-A8FF4F46F24F}" destId="{CE676527-EE10-4FE1-BE41-13F0F6332E79}" srcOrd="0" destOrd="0" parTransId="{074BABF7-C60F-46D5-9C70-13B97F39A21B}" sibTransId="{9DE896D8-4808-45F3-B2B4-4F7F05F81E75}"/>
    <dgm:cxn modelId="{5B835DF3-D96E-414C-8E08-7546011529EE}" type="presOf" srcId="{01EF4EA3-37AD-458D-AB46-46E4D1098E18}" destId="{02B94113-DB76-48AA-8D03-0B4FFC35CCDF}" srcOrd="0" destOrd="0" presId="urn:microsoft.com/office/officeart/2005/8/layout/hierarchy1"/>
    <dgm:cxn modelId="{6B4D46BE-4F99-4998-BA46-3A7CE3336AA3}" type="presOf" srcId="{CE676527-EE10-4FE1-BE41-13F0F6332E79}" destId="{5F46051A-4429-47DD-B78F-BFD6D142508E}" srcOrd="0" destOrd="0" presId="urn:microsoft.com/office/officeart/2005/8/layout/hierarchy1"/>
    <dgm:cxn modelId="{98FD20B2-E06D-44A3-8237-35A6100AC61C}" type="presOf" srcId="{0F91355B-4631-4D41-89CE-3448CB77E1C5}" destId="{950E27CB-2F54-4CAC-9E39-CCD6ED13F103}" srcOrd="0" destOrd="0" presId="urn:microsoft.com/office/officeart/2005/8/layout/hierarchy1"/>
    <dgm:cxn modelId="{A29E97E9-872F-4D99-B7FF-487B3FCF009C}" type="presOf" srcId="{4DC739C6-EA65-4A95-A0AC-B72F57151876}" destId="{5D429710-8E36-4BE6-A9E2-23D416F6608E}" srcOrd="0" destOrd="0" presId="urn:microsoft.com/office/officeart/2005/8/layout/hierarchy1"/>
    <dgm:cxn modelId="{31980E86-9A71-4C35-B55C-B277A43AD060}" type="presOf" srcId="{76BE34A4-CD02-421F-B837-BCEFB65ABE2C}" destId="{F245ABB9-BBF6-4618-9B5C-FC3AD30CE087}" srcOrd="0" destOrd="0" presId="urn:microsoft.com/office/officeart/2005/8/layout/hierarchy1"/>
    <dgm:cxn modelId="{0679DBE3-457B-4574-85E0-6063F994C460}" type="presOf" srcId="{723352F7-65F0-40D8-A0C4-66419DB45C96}" destId="{B25EA22C-A1CD-4A48-8823-9E64A32A2946}" srcOrd="0" destOrd="0" presId="urn:microsoft.com/office/officeart/2005/8/layout/hierarchy1"/>
    <dgm:cxn modelId="{A3CE7B6E-DD44-4684-AF3E-FC13CBB37008}" srcId="{CE676527-EE10-4FE1-BE41-13F0F6332E79}" destId="{208CA73D-AEB6-426C-9F4B-30E4B52C49EE}" srcOrd="0" destOrd="0" parTransId="{01EF4EA3-37AD-458D-AB46-46E4D1098E18}" sibTransId="{2B49F95F-CF1B-4751-BEE7-791DA49291B2}"/>
    <dgm:cxn modelId="{C0CFD0AB-5980-4E62-98E4-060BACC7BA5E}" type="presOf" srcId="{2B6BE717-FEB6-404C-B113-A8FF4F46F24F}" destId="{9C7D44DA-4305-4E03-B8DE-215858640DE5}" srcOrd="0" destOrd="0" presId="urn:microsoft.com/office/officeart/2005/8/layout/hierarchy1"/>
    <dgm:cxn modelId="{18B36E31-CA80-4DB6-8474-87D9FEDCBEBC}" type="presParOf" srcId="{9C7D44DA-4305-4E03-B8DE-215858640DE5}" destId="{5742FCCE-8A94-42E7-BEDC-3A899F6698DB}" srcOrd="0" destOrd="0" presId="urn:microsoft.com/office/officeart/2005/8/layout/hierarchy1"/>
    <dgm:cxn modelId="{F5E9A953-EE19-4E03-BC38-2ED6F3A3F2BE}" type="presParOf" srcId="{5742FCCE-8A94-42E7-BEDC-3A899F6698DB}" destId="{CB4DAA76-92D8-4302-9C15-1D29A2020660}" srcOrd="0" destOrd="0" presId="urn:microsoft.com/office/officeart/2005/8/layout/hierarchy1"/>
    <dgm:cxn modelId="{C04F4C67-49F2-4A77-A30D-E68C273C6756}" type="presParOf" srcId="{CB4DAA76-92D8-4302-9C15-1D29A2020660}" destId="{2AF3F279-1ABE-41E2-AD43-266911ACEF53}" srcOrd="0" destOrd="0" presId="urn:microsoft.com/office/officeart/2005/8/layout/hierarchy1"/>
    <dgm:cxn modelId="{2EB36966-57C7-4670-BAA7-CAFA4F4F8DB7}" type="presParOf" srcId="{CB4DAA76-92D8-4302-9C15-1D29A2020660}" destId="{5F46051A-4429-47DD-B78F-BFD6D142508E}" srcOrd="1" destOrd="0" presId="urn:microsoft.com/office/officeart/2005/8/layout/hierarchy1"/>
    <dgm:cxn modelId="{B6F37AFF-E6A2-4305-A972-AF3176363A35}" type="presParOf" srcId="{5742FCCE-8A94-42E7-BEDC-3A899F6698DB}" destId="{8E241539-5072-4F48-BCA8-05B5ADC0697C}" srcOrd="1" destOrd="0" presId="urn:microsoft.com/office/officeart/2005/8/layout/hierarchy1"/>
    <dgm:cxn modelId="{A11AA774-0CC0-4D23-AE25-AE756F4101C5}" type="presParOf" srcId="{8E241539-5072-4F48-BCA8-05B5ADC0697C}" destId="{02B94113-DB76-48AA-8D03-0B4FFC35CCDF}" srcOrd="0" destOrd="0" presId="urn:microsoft.com/office/officeart/2005/8/layout/hierarchy1"/>
    <dgm:cxn modelId="{8891A857-0BD7-4836-9300-8566C006C8CB}" type="presParOf" srcId="{8E241539-5072-4F48-BCA8-05B5ADC0697C}" destId="{453031A7-F9C2-425C-894D-C86BE5F4FDD9}" srcOrd="1" destOrd="0" presId="urn:microsoft.com/office/officeart/2005/8/layout/hierarchy1"/>
    <dgm:cxn modelId="{567E9238-D6EC-4739-A846-1541B006ACD6}" type="presParOf" srcId="{453031A7-F9C2-425C-894D-C86BE5F4FDD9}" destId="{4E64778E-27C6-4E3D-A623-BEFE85004839}" srcOrd="0" destOrd="0" presId="urn:microsoft.com/office/officeart/2005/8/layout/hierarchy1"/>
    <dgm:cxn modelId="{CF72C097-EC7B-49D3-865A-FC2153A4A8FC}" type="presParOf" srcId="{4E64778E-27C6-4E3D-A623-BEFE85004839}" destId="{CDFE81C1-F199-4CE6-AE9D-54D8B0C26977}" srcOrd="0" destOrd="0" presId="urn:microsoft.com/office/officeart/2005/8/layout/hierarchy1"/>
    <dgm:cxn modelId="{CCB5E64F-1611-49A7-8030-A7B5B7BED85D}" type="presParOf" srcId="{4E64778E-27C6-4E3D-A623-BEFE85004839}" destId="{CF2BA2B9-D599-4998-8469-A16C95432A82}" srcOrd="1" destOrd="0" presId="urn:microsoft.com/office/officeart/2005/8/layout/hierarchy1"/>
    <dgm:cxn modelId="{F00FF83F-022D-495F-89D1-48AC164CBC26}" type="presParOf" srcId="{453031A7-F9C2-425C-894D-C86BE5F4FDD9}" destId="{51E45923-01FF-455E-8888-DDACB4B79EB6}" srcOrd="1" destOrd="0" presId="urn:microsoft.com/office/officeart/2005/8/layout/hierarchy1"/>
    <dgm:cxn modelId="{AD39CE27-A876-4F5A-86DC-8125804E9328}" type="presParOf" srcId="{8E241539-5072-4F48-BCA8-05B5ADC0697C}" destId="{F245ABB9-BBF6-4618-9B5C-FC3AD30CE087}" srcOrd="2" destOrd="0" presId="urn:microsoft.com/office/officeart/2005/8/layout/hierarchy1"/>
    <dgm:cxn modelId="{BED8CFDC-2F31-42D7-B9DC-C2975FCF725C}" type="presParOf" srcId="{8E241539-5072-4F48-BCA8-05B5ADC0697C}" destId="{EAB88232-9C12-4A9A-A2E2-D20445A189F4}" srcOrd="3" destOrd="0" presId="urn:microsoft.com/office/officeart/2005/8/layout/hierarchy1"/>
    <dgm:cxn modelId="{F1939562-2756-41CD-8535-F42ADCF7F548}" type="presParOf" srcId="{EAB88232-9C12-4A9A-A2E2-D20445A189F4}" destId="{015F54BB-1731-4BA9-A528-85DE499B929F}" srcOrd="0" destOrd="0" presId="urn:microsoft.com/office/officeart/2005/8/layout/hierarchy1"/>
    <dgm:cxn modelId="{02444558-19BF-4022-AFFD-D20A624EF275}" type="presParOf" srcId="{015F54BB-1731-4BA9-A528-85DE499B929F}" destId="{6B962FAF-CAFC-48EB-A296-6F0A52314205}" srcOrd="0" destOrd="0" presId="urn:microsoft.com/office/officeart/2005/8/layout/hierarchy1"/>
    <dgm:cxn modelId="{2F294965-B998-4D0A-BFA7-A04366224A81}" type="presParOf" srcId="{015F54BB-1731-4BA9-A528-85DE499B929F}" destId="{C4614F01-B9E4-46E6-87E8-8BBC71B93A14}" srcOrd="1" destOrd="0" presId="urn:microsoft.com/office/officeart/2005/8/layout/hierarchy1"/>
    <dgm:cxn modelId="{7A5FE0DB-984D-4B65-9EB1-ED36CC695F19}" type="presParOf" srcId="{EAB88232-9C12-4A9A-A2E2-D20445A189F4}" destId="{010C9F95-4739-4F44-AB9C-7EDE22387D09}" srcOrd="1" destOrd="0" presId="urn:microsoft.com/office/officeart/2005/8/layout/hierarchy1"/>
    <dgm:cxn modelId="{8CAED49F-4A7A-4F04-9A47-F19E385A7E4C}" type="presParOf" srcId="{8E241539-5072-4F48-BCA8-05B5ADC0697C}" destId="{74DE342D-226F-4C36-A43C-ACC5EF30AFBA}" srcOrd="4" destOrd="0" presId="urn:microsoft.com/office/officeart/2005/8/layout/hierarchy1"/>
    <dgm:cxn modelId="{D4A18062-37DC-4530-AC68-7BA12A17E71B}" type="presParOf" srcId="{8E241539-5072-4F48-BCA8-05B5ADC0697C}" destId="{1D9906C7-AEE0-4A47-BFBA-DBF6495034D6}" srcOrd="5" destOrd="0" presId="urn:microsoft.com/office/officeart/2005/8/layout/hierarchy1"/>
    <dgm:cxn modelId="{0A501A9F-EFFE-4628-9080-6A02717D3C84}" type="presParOf" srcId="{1D9906C7-AEE0-4A47-BFBA-DBF6495034D6}" destId="{93DB1D1D-4CD8-480B-9BFD-434779E2D826}" srcOrd="0" destOrd="0" presId="urn:microsoft.com/office/officeart/2005/8/layout/hierarchy1"/>
    <dgm:cxn modelId="{FF20BD37-66FD-4F64-B21E-7DC74E770997}" type="presParOf" srcId="{93DB1D1D-4CD8-480B-9BFD-434779E2D826}" destId="{61F80A40-5CCE-4DC3-B95F-6DBE3AE1BA14}" srcOrd="0" destOrd="0" presId="urn:microsoft.com/office/officeart/2005/8/layout/hierarchy1"/>
    <dgm:cxn modelId="{7B1A6D4D-AAB3-49BA-8413-A8EEB4A52762}" type="presParOf" srcId="{93DB1D1D-4CD8-480B-9BFD-434779E2D826}" destId="{5D429710-8E36-4BE6-A9E2-23D416F6608E}" srcOrd="1" destOrd="0" presId="urn:microsoft.com/office/officeart/2005/8/layout/hierarchy1"/>
    <dgm:cxn modelId="{3B1959D5-FE5B-4F4B-AA30-5245629E3879}" type="presParOf" srcId="{1D9906C7-AEE0-4A47-BFBA-DBF6495034D6}" destId="{499F3ADA-5961-48D4-B419-176E836C90CD}" srcOrd="1" destOrd="0" presId="urn:microsoft.com/office/officeart/2005/8/layout/hierarchy1"/>
    <dgm:cxn modelId="{08DAE592-9766-455E-AE32-06ADE1BE6925}" type="presParOf" srcId="{8E241539-5072-4F48-BCA8-05B5ADC0697C}" destId="{B25EA22C-A1CD-4A48-8823-9E64A32A2946}" srcOrd="6" destOrd="0" presId="urn:microsoft.com/office/officeart/2005/8/layout/hierarchy1"/>
    <dgm:cxn modelId="{188B3FEF-E208-45AD-90A9-D2FD358EE4C9}" type="presParOf" srcId="{8E241539-5072-4F48-BCA8-05B5ADC0697C}" destId="{AEA20D17-7A57-49B6-8CCA-C89FC3B10D5E}" srcOrd="7" destOrd="0" presId="urn:microsoft.com/office/officeart/2005/8/layout/hierarchy1"/>
    <dgm:cxn modelId="{7A7719A4-081F-412E-8383-1553BF645C00}" type="presParOf" srcId="{AEA20D17-7A57-49B6-8CCA-C89FC3B10D5E}" destId="{AF95AAB4-12E4-4529-8662-91FD3ECB50AB}" srcOrd="0" destOrd="0" presId="urn:microsoft.com/office/officeart/2005/8/layout/hierarchy1"/>
    <dgm:cxn modelId="{524F21C6-1AFE-4D91-BA5E-52D77473DA05}" type="presParOf" srcId="{AF95AAB4-12E4-4529-8662-91FD3ECB50AB}" destId="{1A591989-5D9D-44CE-B5C9-CD92DDB2A2E7}" srcOrd="0" destOrd="0" presId="urn:microsoft.com/office/officeart/2005/8/layout/hierarchy1"/>
    <dgm:cxn modelId="{9FBFEB0B-FA02-4E20-87BE-F2BBA7E82E9B}" type="presParOf" srcId="{AF95AAB4-12E4-4529-8662-91FD3ECB50AB}" destId="{6B3C4ECE-C1CC-4F2B-9DAE-A170EE2BEDAF}" srcOrd="1" destOrd="0" presId="urn:microsoft.com/office/officeart/2005/8/layout/hierarchy1"/>
    <dgm:cxn modelId="{6EC7E5F4-744C-448D-BB42-0CD99403A7C7}" type="presParOf" srcId="{AEA20D17-7A57-49B6-8CCA-C89FC3B10D5E}" destId="{38809C45-A20F-4EC8-A3AF-6DA20F1A6109}" srcOrd="1" destOrd="0" presId="urn:microsoft.com/office/officeart/2005/8/layout/hierarchy1"/>
    <dgm:cxn modelId="{5411592F-D2A5-41E8-8750-499D685E008B}" type="presParOf" srcId="{8E241539-5072-4F48-BCA8-05B5ADC0697C}" destId="{950E27CB-2F54-4CAC-9E39-CCD6ED13F103}" srcOrd="8" destOrd="0" presId="urn:microsoft.com/office/officeart/2005/8/layout/hierarchy1"/>
    <dgm:cxn modelId="{99698DB0-8908-4168-92A4-C31FD50785BC}" type="presParOf" srcId="{8E241539-5072-4F48-BCA8-05B5ADC0697C}" destId="{0058E3D3-E96E-4AE3-B598-E353E345D9E1}" srcOrd="9" destOrd="0" presId="urn:microsoft.com/office/officeart/2005/8/layout/hierarchy1"/>
    <dgm:cxn modelId="{0AE2117F-FADF-474F-A573-487316A80988}" type="presParOf" srcId="{0058E3D3-E96E-4AE3-B598-E353E345D9E1}" destId="{7DE8644E-62C5-4A18-B4C4-2682E092B747}" srcOrd="0" destOrd="0" presId="urn:microsoft.com/office/officeart/2005/8/layout/hierarchy1"/>
    <dgm:cxn modelId="{E7A7A4AB-C0DE-46A9-8C80-9875262D4B91}" type="presParOf" srcId="{7DE8644E-62C5-4A18-B4C4-2682E092B747}" destId="{CD6260FE-A805-4A78-9BAD-32D0BE02498E}" srcOrd="0" destOrd="0" presId="urn:microsoft.com/office/officeart/2005/8/layout/hierarchy1"/>
    <dgm:cxn modelId="{87647045-1E8D-476A-9F9C-2923835B48DA}" type="presParOf" srcId="{7DE8644E-62C5-4A18-B4C4-2682E092B747}" destId="{48D512D3-3D1B-4823-BABB-6E1156703535}" srcOrd="1" destOrd="0" presId="urn:microsoft.com/office/officeart/2005/8/layout/hierarchy1"/>
    <dgm:cxn modelId="{B7C1419E-EE8B-4D0D-9569-80B5833AF973}" type="presParOf" srcId="{0058E3D3-E96E-4AE3-B598-E353E345D9E1}" destId="{30CAF42E-55DB-4D55-830F-80FC2242B7DA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2C69A9B-B5CC-4A06-8643-1E40B17E6A13}" type="doc">
      <dgm:prSet loTypeId="urn:microsoft.com/office/officeart/2005/8/layout/hierarchy1" loCatId="hierarchy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6628A453-2985-480D-B715-C7E2ADF4ABA6}">
      <dgm:prSet phldrT="[Text]"/>
      <dgm:spPr/>
      <dgm:t>
        <a:bodyPr/>
        <a:lstStyle/>
        <a:p>
          <a:r>
            <a:rPr lang="en-US" dirty="0" smtClean="0"/>
            <a:t>Dead Tower</a:t>
          </a:r>
          <a:endParaRPr lang="vi-VN" dirty="0"/>
        </a:p>
      </dgm:t>
    </dgm:pt>
    <dgm:pt modelId="{68812D8E-1152-4E05-9D04-B6A5D844E5EB}" type="parTrans" cxnId="{45BB80F8-5059-4512-821E-A69D5EE86D9C}">
      <dgm:prSet/>
      <dgm:spPr/>
      <dgm:t>
        <a:bodyPr/>
        <a:lstStyle/>
        <a:p>
          <a:endParaRPr lang="vi-VN"/>
        </a:p>
      </dgm:t>
    </dgm:pt>
    <dgm:pt modelId="{EAB1EB7D-7886-4B47-9775-DAA34C761609}" type="sibTrans" cxnId="{45BB80F8-5059-4512-821E-A69D5EE86D9C}">
      <dgm:prSet/>
      <dgm:spPr/>
      <dgm:t>
        <a:bodyPr/>
        <a:lstStyle/>
        <a:p>
          <a:endParaRPr lang="vi-VN"/>
        </a:p>
      </dgm:t>
    </dgm:pt>
    <dgm:pt modelId="{21E1B654-FBD9-4AB9-83DA-ADC02BD583D3}" type="pres">
      <dgm:prSet presAssocID="{E2C69A9B-B5CC-4A06-8643-1E40B17E6A1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vi-VN"/>
        </a:p>
      </dgm:t>
    </dgm:pt>
    <dgm:pt modelId="{6216140E-F305-4BDB-B94D-9232BAEBA36F}" type="pres">
      <dgm:prSet presAssocID="{6628A453-2985-480D-B715-C7E2ADF4ABA6}" presName="hierRoot1" presStyleCnt="0"/>
      <dgm:spPr/>
    </dgm:pt>
    <dgm:pt modelId="{0F26E81A-8B3F-4785-A39C-8E95208D31FB}" type="pres">
      <dgm:prSet presAssocID="{6628A453-2985-480D-B715-C7E2ADF4ABA6}" presName="composite" presStyleCnt="0"/>
      <dgm:spPr/>
    </dgm:pt>
    <dgm:pt modelId="{6E067F67-259A-46A3-9FE0-594F64E7267D}" type="pres">
      <dgm:prSet presAssocID="{6628A453-2985-480D-B715-C7E2ADF4ABA6}" presName="background" presStyleLbl="node0" presStyleIdx="0" presStyleCnt="1"/>
      <dgm:spPr/>
    </dgm:pt>
    <dgm:pt modelId="{051EC7BB-07C4-494E-BFC9-75E2957BA826}" type="pres">
      <dgm:prSet presAssocID="{6628A453-2985-480D-B715-C7E2ADF4ABA6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vi-VN"/>
        </a:p>
      </dgm:t>
    </dgm:pt>
    <dgm:pt modelId="{CA537CC3-8F63-4C9B-A345-B40A40A31F2D}" type="pres">
      <dgm:prSet presAssocID="{6628A453-2985-480D-B715-C7E2ADF4ABA6}" presName="hierChild2" presStyleCnt="0"/>
      <dgm:spPr/>
    </dgm:pt>
  </dgm:ptLst>
  <dgm:cxnLst>
    <dgm:cxn modelId="{2EDC4891-BBA4-4D35-B72B-ADC36B361527}" type="presOf" srcId="{E2C69A9B-B5CC-4A06-8643-1E40B17E6A13}" destId="{21E1B654-FBD9-4AB9-83DA-ADC02BD583D3}" srcOrd="0" destOrd="0" presId="urn:microsoft.com/office/officeart/2005/8/layout/hierarchy1"/>
    <dgm:cxn modelId="{CBB070AB-EE66-455B-8905-91750C9A0E6A}" type="presOf" srcId="{6628A453-2985-480D-B715-C7E2ADF4ABA6}" destId="{051EC7BB-07C4-494E-BFC9-75E2957BA826}" srcOrd="0" destOrd="0" presId="urn:microsoft.com/office/officeart/2005/8/layout/hierarchy1"/>
    <dgm:cxn modelId="{45BB80F8-5059-4512-821E-A69D5EE86D9C}" srcId="{E2C69A9B-B5CC-4A06-8643-1E40B17E6A13}" destId="{6628A453-2985-480D-B715-C7E2ADF4ABA6}" srcOrd="0" destOrd="0" parTransId="{68812D8E-1152-4E05-9D04-B6A5D844E5EB}" sibTransId="{EAB1EB7D-7886-4B47-9775-DAA34C761609}"/>
    <dgm:cxn modelId="{AE507EDB-41F0-42A9-942D-4CA461949BF6}" type="presParOf" srcId="{21E1B654-FBD9-4AB9-83DA-ADC02BD583D3}" destId="{6216140E-F305-4BDB-B94D-9232BAEBA36F}" srcOrd="0" destOrd="0" presId="urn:microsoft.com/office/officeart/2005/8/layout/hierarchy1"/>
    <dgm:cxn modelId="{EEBE3BF5-DC1F-4DED-B816-D403221D1936}" type="presParOf" srcId="{6216140E-F305-4BDB-B94D-9232BAEBA36F}" destId="{0F26E81A-8B3F-4785-A39C-8E95208D31FB}" srcOrd="0" destOrd="0" presId="urn:microsoft.com/office/officeart/2005/8/layout/hierarchy1"/>
    <dgm:cxn modelId="{65818021-CD76-4116-95BB-47732EC41919}" type="presParOf" srcId="{0F26E81A-8B3F-4785-A39C-8E95208D31FB}" destId="{6E067F67-259A-46A3-9FE0-594F64E7267D}" srcOrd="0" destOrd="0" presId="urn:microsoft.com/office/officeart/2005/8/layout/hierarchy1"/>
    <dgm:cxn modelId="{69F43D72-E53F-462C-BAB7-13B0B390C226}" type="presParOf" srcId="{0F26E81A-8B3F-4785-A39C-8E95208D31FB}" destId="{051EC7BB-07C4-494E-BFC9-75E2957BA826}" srcOrd="1" destOrd="0" presId="urn:microsoft.com/office/officeart/2005/8/layout/hierarchy1"/>
    <dgm:cxn modelId="{220008ED-A64E-4EBC-9E7B-64A608D542A1}" type="presParOf" srcId="{6216140E-F305-4BDB-B94D-9232BAEBA36F}" destId="{CA537CC3-8F63-4C9B-A345-B40A40A31F2D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0E27CB-2F54-4CAC-9E39-CCD6ED13F103}">
      <dsp:nvSpPr>
        <dsp:cNvPr id="0" name=""/>
        <dsp:cNvSpPr/>
      </dsp:nvSpPr>
      <dsp:spPr>
        <a:xfrm>
          <a:off x="4898735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4064042" y="329510"/>
              </a:lnTo>
              <a:lnTo>
                <a:pt x="4064042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EA22C-A1CD-4A48-8823-9E64A32A2946}">
      <dsp:nvSpPr>
        <dsp:cNvPr id="0" name=""/>
        <dsp:cNvSpPr/>
      </dsp:nvSpPr>
      <dsp:spPr>
        <a:xfrm>
          <a:off x="4898735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2032021" y="329510"/>
              </a:lnTo>
              <a:lnTo>
                <a:pt x="2032021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DE342D-226F-4C36-A43C-ACC5EF30AFBA}">
      <dsp:nvSpPr>
        <dsp:cNvPr id="0" name=""/>
        <dsp:cNvSpPr/>
      </dsp:nvSpPr>
      <dsp:spPr>
        <a:xfrm>
          <a:off x="4853015" y="2604189"/>
          <a:ext cx="91440" cy="4835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45ABB9-BBF6-4618-9B5C-FC3AD30CE087}">
      <dsp:nvSpPr>
        <dsp:cNvPr id="0" name=""/>
        <dsp:cNvSpPr/>
      </dsp:nvSpPr>
      <dsp:spPr>
        <a:xfrm>
          <a:off x="2866714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2032021" y="0"/>
              </a:moveTo>
              <a:lnTo>
                <a:pt x="2032021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B94113-DB76-48AA-8D03-0B4FFC35CCDF}">
      <dsp:nvSpPr>
        <dsp:cNvPr id="0" name=""/>
        <dsp:cNvSpPr/>
      </dsp:nvSpPr>
      <dsp:spPr>
        <a:xfrm>
          <a:off x="834693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4064042" y="0"/>
              </a:moveTo>
              <a:lnTo>
                <a:pt x="4064042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F3F279-1ABE-41E2-AD43-266911ACEF53}">
      <dsp:nvSpPr>
        <dsp:cNvPr id="0" name=""/>
        <dsp:cNvSpPr/>
      </dsp:nvSpPr>
      <dsp:spPr>
        <a:xfrm>
          <a:off x="4067454" y="1548461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F46051A-4429-47DD-B78F-BFD6D142508E}">
      <dsp:nvSpPr>
        <dsp:cNvPr id="0" name=""/>
        <dsp:cNvSpPr/>
      </dsp:nvSpPr>
      <dsp:spPr>
        <a:xfrm>
          <a:off x="4252183" y="1723954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un Tower</a:t>
          </a:r>
          <a:endParaRPr lang="vi-VN" sz="2800" kern="1200" dirty="0"/>
        </a:p>
      </dsp:txBody>
      <dsp:txXfrm>
        <a:off x="4283104" y="1754875"/>
        <a:ext cx="1600720" cy="993885"/>
      </dsp:txXfrm>
    </dsp:sp>
    <dsp:sp modelId="{CDFE81C1-F199-4CE6-AE9D-54D8B0C26977}">
      <dsp:nvSpPr>
        <dsp:cNvPr id="0" name=""/>
        <dsp:cNvSpPr/>
      </dsp:nvSpPr>
      <dsp:spPr>
        <a:xfrm>
          <a:off x="3411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F2BA2B9-D599-4998-8469-A16C95432A82}">
      <dsp:nvSpPr>
        <dsp:cNvPr id="0" name=""/>
        <dsp:cNvSpPr/>
      </dsp:nvSpPr>
      <dsp:spPr>
        <a:xfrm>
          <a:off x="188141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anon</a:t>
          </a:r>
          <a:endParaRPr lang="vi-VN" sz="2800" kern="1200" dirty="0"/>
        </a:p>
      </dsp:txBody>
      <dsp:txXfrm>
        <a:off x="219062" y="3294131"/>
        <a:ext cx="1600720" cy="993885"/>
      </dsp:txXfrm>
    </dsp:sp>
    <dsp:sp modelId="{6B962FAF-CAFC-48EB-A296-6F0A52314205}">
      <dsp:nvSpPr>
        <dsp:cNvPr id="0" name=""/>
        <dsp:cNvSpPr/>
      </dsp:nvSpPr>
      <dsp:spPr>
        <a:xfrm>
          <a:off x="2035432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614F01-B9E4-46E6-87E8-8BBC71B93A14}">
      <dsp:nvSpPr>
        <dsp:cNvPr id="0" name=""/>
        <dsp:cNvSpPr/>
      </dsp:nvSpPr>
      <dsp:spPr>
        <a:xfrm>
          <a:off x="2220162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chine</a:t>
          </a:r>
          <a:endParaRPr lang="vi-VN" sz="2800" kern="1200" dirty="0"/>
        </a:p>
      </dsp:txBody>
      <dsp:txXfrm>
        <a:off x="2251083" y="3294131"/>
        <a:ext cx="1600720" cy="993885"/>
      </dsp:txXfrm>
    </dsp:sp>
    <dsp:sp modelId="{61F80A40-5CCE-4DC3-B95F-6DBE3AE1BA14}">
      <dsp:nvSpPr>
        <dsp:cNvPr id="0" name=""/>
        <dsp:cNvSpPr/>
      </dsp:nvSpPr>
      <dsp:spPr>
        <a:xfrm>
          <a:off x="4067454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D429710-8E36-4BE6-A9E2-23D416F6608E}">
      <dsp:nvSpPr>
        <dsp:cNvPr id="0" name=""/>
        <dsp:cNvSpPr/>
      </dsp:nvSpPr>
      <dsp:spPr>
        <a:xfrm>
          <a:off x="4252183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ead</a:t>
          </a:r>
          <a:endParaRPr lang="vi-VN" sz="2800" kern="1200" dirty="0"/>
        </a:p>
      </dsp:txBody>
      <dsp:txXfrm>
        <a:off x="4283104" y="3294131"/>
        <a:ext cx="1600720" cy="993885"/>
      </dsp:txXfrm>
    </dsp:sp>
    <dsp:sp modelId="{1A591989-5D9D-44CE-B5C9-CD92DDB2A2E7}">
      <dsp:nvSpPr>
        <dsp:cNvPr id="0" name=""/>
        <dsp:cNvSpPr/>
      </dsp:nvSpPr>
      <dsp:spPr>
        <a:xfrm>
          <a:off x="6099475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3C4ECE-C1CC-4F2B-9DAE-A170EE2BEDAF}">
      <dsp:nvSpPr>
        <dsp:cNvPr id="0" name=""/>
        <dsp:cNvSpPr/>
      </dsp:nvSpPr>
      <dsp:spPr>
        <a:xfrm>
          <a:off x="6284204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Boost</a:t>
          </a:r>
          <a:endParaRPr lang="vi-VN" sz="2800" kern="1200" dirty="0"/>
        </a:p>
      </dsp:txBody>
      <dsp:txXfrm>
        <a:off x="6315125" y="3294131"/>
        <a:ext cx="1600720" cy="993885"/>
      </dsp:txXfrm>
    </dsp:sp>
    <dsp:sp modelId="{CD6260FE-A805-4A78-9BAD-32D0BE02498E}">
      <dsp:nvSpPr>
        <dsp:cNvPr id="0" name=""/>
        <dsp:cNvSpPr/>
      </dsp:nvSpPr>
      <dsp:spPr>
        <a:xfrm>
          <a:off x="8131496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8D512D3-3D1B-4823-BABB-6E1156703535}">
      <dsp:nvSpPr>
        <dsp:cNvPr id="0" name=""/>
        <dsp:cNvSpPr/>
      </dsp:nvSpPr>
      <dsp:spPr>
        <a:xfrm>
          <a:off x="8316225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gic</a:t>
          </a:r>
          <a:endParaRPr lang="vi-VN" sz="2800" kern="1200" dirty="0"/>
        </a:p>
      </dsp:txBody>
      <dsp:txXfrm>
        <a:off x="8347146" y="3294131"/>
        <a:ext cx="1600720" cy="993885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0E27CB-2F54-4CAC-9E39-CCD6ED13F103}">
      <dsp:nvSpPr>
        <dsp:cNvPr id="0" name=""/>
        <dsp:cNvSpPr/>
      </dsp:nvSpPr>
      <dsp:spPr>
        <a:xfrm>
          <a:off x="4898735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4064042" y="329510"/>
              </a:lnTo>
              <a:lnTo>
                <a:pt x="4064042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EA22C-A1CD-4A48-8823-9E64A32A2946}">
      <dsp:nvSpPr>
        <dsp:cNvPr id="0" name=""/>
        <dsp:cNvSpPr/>
      </dsp:nvSpPr>
      <dsp:spPr>
        <a:xfrm>
          <a:off x="4898735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2032021" y="329510"/>
              </a:lnTo>
              <a:lnTo>
                <a:pt x="2032021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DE342D-226F-4C36-A43C-ACC5EF30AFBA}">
      <dsp:nvSpPr>
        <dsp:cNvPr id="0" name=""/>
        <dsp:cNvSpPr/>
      </dsp:nvSpPr>
      <dsp:spPr>
        <a:xfrm>
          <a:off x="4853015" y="2604189"/>
          <a:ext cx="91440" cy="4835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45ABB9-BBF6-4618-9B5C-FC3AD30CE087}">
      <dsp:nvSpPr>
        <dsp:cNvPr id="0" name=""/>
        <dsp:cNvSpPr/>
      </dsp:nvSpPr>
      <dsp:spPr>
        <a:xfrm>
          <a:off x="2866714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2032021" y="0"/>
              </a:moveTo>
              <a:lnTo>
                <a:pt x="2032021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B94113-DB76-48AA-8D03-0B4FFC35CCDF}">
      <dsp:nvSpPr>
        <dsp:cNvPr id="0" name=""/>
        <dsp:cNvSpPr/>
      </dsp:nvSpPr>
      <dsp:spPr>
        <a:xfrm>
          <a:off x="834693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4064042" y="0"/>
              </a:moveTo>
              <a:lnTo>
                <a:pt x="4064042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F3F279-1ABE-41E2-AD43-266911ACEF53}">
      <dsp:nvSpPr>
        <dsp:cNvPr id="0" name=""/>
        <dsp:cNvSpPr/>
      </dsp:nvSpPr>
      <dsp:spPr>
        <a:xfrm>
          <a:off x="4067454" y="1548461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F46051A-4429-47DD-B78F-BFD6D142508E}">
      <dsp:nvSpPr>
        <dsp:cNvPr id="0" name=""/>
        <dsp:cNvSpPr/>
      </dsp:nvSpPr>
      <dsp:spPr>
        <a:xfrm>
          <a:off x="4252183" y="1723954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un Tower</a:t>
          </a:r>
          <a:endParaRPr lang="vi-VN" sz="2800" kern="1200" dirty="0"/>
        </a:p>
      </dsp:txBody>
      <dsp:txXfrm>
        <a:off x="4283104" y="1754875"/>
        <a:ext cx="1600720" cy="993885"/>
      </dsp:txXfrm>
    </dsp:sp>
    <dsp:sp modelId="{CDFE81C1-F199-4CE6-AE9D-54D8B0C26977}">
      <dsp:nvSpPr>
        <dsp:cNvPr id="0" name=""/>
        <dsp:cNvSpPr/>
      </dsp:nvSpPr>
      <dsp:spPr>
        <a:xfrm>
          <a:off x="3411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F2BA2B9-D599-4998-8469-A16C95432A82}">
      <dsp:nvSpPr>
        <dsp:cNvPr id="0" name=""/>
        <dsp:cNvSpPr/>
      </dsp:nvSpPr>
      <dsp:spPr>
        <a:xfrm>
          <a:off x="188141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anon</a:t>
          </a:r>
          <a:endParaRPr lang="vi-VN" sz="2800" kern="1200" dirty="0"/>
        </a:p>
      </dsp:txBody>
      <dsp:txXfrm>
        <a:off x="219062" y="3294131"/>
        <a:ext cx="1600720" cy="993885"/>
      </dsp:txXfrm>
    </dsp:sp>
    <dsp:sp modelId="{6B962FAF-CAFC-48EB-A296-6F0A52314205}">
      <dsp:nvSpPr>
        <dsp:cNvPr id="0" name=""/>
        <dsp:cNvSpPr/>
      </dsp:nvSpPr>
      <dsp:spPr>
        <a:xfrm>
          <a:off x="2035432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614F01-B9E4-46E6-87E8-8BBC71B93A14}">
      <dsp:nvSpPr>
        <dsp:cNvPr id="0" name=""/>
        <dsp:cNvSpPr/>
      </dsp:nvSpPr>
      <dsp:spPr>
        <a:xfrm>
          <a:off x="2220162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chine</a:t>
          </a:r>
          <a:endParaRPr lang="vi-VN" sz="2800" kern="1200" dirty="0"/>
        </a:p>
      </dsp:txBody>
      <dsp:txXfrm>
        <a:off x="2251083" y="3294131"/>
        <a:ext cx="1600720" cy="993885"/>
      </dsp:txXfrm>
    </dsp:sp>
    <dsp:sp modelId="{61F80A40-5CCE-4DC3-B95F-6DBE3AE1BA14}">
      <dsp:nvSpPr>
        <dsp:cNvPr id="0" name=""/>
        <dsp:cNvSpPr/>
      </dsp:nvSpPr>
      <dsp:spPr>
        <a:xfrm>
          <a:off x="4067454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D429710-8E36-4BE6-A9E2-23D416F6608E}">
      <dsp:nvSpPr>
        <dsp:cNvPr id="0" name=""/>
        <dsp:cNvSpPr/>
      </dsp:nvSpPr>
      <dsp:spPr>
        <a:xfrm>
          <a:off x="4252183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ead</a:t>
          </a:r>
          <a:endParaRPr lang="vi-VN" sz="2800" kern="1200" dirty="0"/>
        </a:p>
      </dsp:txBody>
      <dsp:txXfrm>
        <a:off x="4283104" y="3294131"/>
        <a:ext cx="1600720" cy="993885"/>
      </dsp:txXfrm>
    </dsp:sp>
    <dsp:sp modelId="{1A591989-5D9D-44CE-B5C9-CD92DDB2A2E7}">
      <dsp:nvSpPr>
        <dsp:cNvPr id="0" name=""/>
        <dsp:cNvSpPr/>
      </dsp:nvSpPr>
      <dsp:spPr>
        <a:xfrm>
          <a:off x="6099475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3C4ECE-C1CC-4F2B-9DAE-A170EE2BEDAF}">
      <dsp:nvSpPr>
        <dsp:cNvPr id="0" name=""/>
        <dsp:cNvSpPr/>
      </dsp:nvSpPr>
      <dsp:spPr>
        <a:xfrm>
          <a:off x="6284204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Boost</a:t>
          </a:r>
          <a:endParaRPr lang="vi-VN" sz="2800" kern="1200" dirty="0"/>
        </a:p>
      </dsp:txBody>
      <dsp:txXfrm>
        <a:off x="6315125" y="3294131"/>
        <a:ext cx="1600720" cy="993885"/>
      </dsp:txXfrm>
    </dsp:sp>
    <dsp:sp modelId="{CD6260FE-A805-4A78-9BAD-32D0BE02498E}">
      <dsp:nvSpPr>
        <dsp:cNvPr id="0" name=""/>
        <dsp:cNvSpPr/>
      </dsp:nvSpPr>
      <dsp:spPr>
        <a:xfrm>
          <a:off x="8131496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8D512D3-3D1B-4823-BABB-6E1156703535}">
      <dsp:nvSpPr>
        <dsp:cNvPr id="0" name=""/>
        <dsp:cNvSpPr/>
      </dsp:nvSpPr>
      <dsp:spPr>
        <a:xfrm>
          <a:off x="8316225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gic</a:t>
          </a:r>
          <a:endParaRPr lang="vi-VN" sz="2800" kern="1200" dirty="0"/>
        </a:p>
      </dsp:txBody>
      <dsp:txXfrm>
        <a:off x="8347146" y="3294131"/>
        <a:ext cx="1600720" cy="993885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0E27CB-2F54-4CAC-9E39-CCD6ED13F103}">
      <dsp:nvSpPr>
        <dsp:cNvPr id="0" name=""/>
        <dsp:cNvSpPr/>
      </dsp:nvSpPr>
      <dsp:spPr>
        <a:xfrm>
          <a:off x="4898735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4064042" y="329510"/>
              </a:lnTo>
              <a:lnTo>
                <a:pt x="4064042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EA22C-A1CD-4A48-8823-9E64A32A2946}">
      <dsp:nvSpPr>
        <dsp:cNvPr id="0" name=""/>
        <dsp:cNvSpPr/>
      </dsp:nvSpPr>
      <dsp:spPr>
        <a:xfrm>
          <a:off x="4898735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2032021" y="329510"/>
              </a:lnTo>
              <a:lnTo>
                <a:pt x="2032021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DE342D-226F-4C36-A43C-ACC5EF30AFBA}">
      <dsp:nvSpPr>
        <dsp:cNvPr id="0" name=""/>
        <dsp:cNvSpPr/>
      </dsp:nvSpPr>
      <dsp:spPr>
        <a:xfrm>
          <a:off x="4853015" y="2604189"/>
          <a:ext cx="91440" cy="4835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45ABB9-BBF6-4618-9B5C-FC3AD30CE087}">
      <dsp:nvSpPr>
        <dsp:cNvPr id="0" name=""/>
        <dsp:cNvSpPr/>
      </dsp:nvSpPr>
      <dsp:spPr>
        <a:xfrm>
          <a:off x="2866714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2032021" y="0"/>
              </a:moveTo>
              <a:lnTo>
                <a:pt x="2032021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B94113-DB76-48AA-8D03-0B4FFC35CCDF}">
      <dsp:nvSpPr>
        <dsp:cNvPr id="0" name=""/>
        <dsp:cNvSpPr/>
      </dsp:nvSpPr>
      <dsp:spPr>
        <a:xfrm>
          <a:off x="834693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4064042" y="0"/>
              </a:moveTo>
              <a:lnTo>
                <a:pt x="4064042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F3F279-1ABE-41E2-AD43-266911ACEF53}">
      <dsp:nvSpPr>
        <dsp:cNvPr id="0" name=""/>
        <dsp:cNvSpPr/>
      </dsp:nvSpPr>
      <dsp:spPr>
        <a:xfrm>
          <a:off x="4067454" y="1548461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F46051A-4429-47DD-B78F-BFD6D142508E}">
      <dsp:nvSpPr>
        <dsp:cNvPr id="0" name=""/>
        <dsp:cNvSpPr/>
      </dsp:nvSpPr>
      <dsp:spPr>
        <a:xfrm>
          <a:off x="4252183" y="1723954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un Tower</a:t>
          </a:r>
          <a:endParaRPr lang="vi-VN" sz="2800" kern="1200" dirty="0"/>
        </a:p>
      </dsp:txBody>
      <dsp:txXfrm>
        <a:off x="4283104" y="1754875"/>
        <a:ext cx="1600720" cy="993885"/>
      </dsp:txXfrm>
    </dsp:sp>
    <dsp:sp modelId="{CDFE81C1-F199-4CE6-AE9D-54D8B0C26977}">
      <dsp:nvSpPr>
        <dsp:cNvPr id="0" name=""/>
        <dsp:cNvSpPr/>
      </dsp:nvSpPr>
      <dsp:spPr>
        <a:xfrm>
          <a:off x="3411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F2BA2B9-D599-4998-8469-A16C95432A82}">
      <dsp:nvSpPr>
        <dsp:cNvPr id="0" name=""/>
        <dsp:cNvSpPr/>
      </dsp:nvSpPr>
      <dsp:spPr>
        <a:xfrm>
          <a:off x="188141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anon</a:t>
          </a:r>
          <a:endParaRPr lang="vi-VN" sz="2800" kern="1200" dirty="0"/>
        </a:p>
      </dsp:txBody>
      <dsp:txXfrm>
        <a:off x="219062" y="3294131"/>
        <a:ext cx="1600720" cy="993885"/>
      </dsp:txXfrm>
    </dsp:sp>
    <dsp:sp modelId="{6B962FAF-CAFC-48EB-A296-6F0A52314205}">
      <dsp:nvSpPr>
        <dsp:cNvPr id="0" name=""/>
        <dsp:cNvSpPr/>
      </dsp:nvSpPr>
      <dsp:spPr>
        <a:xfrm>
          <a:off x="2035432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614F01-B9E4-46E6-87E8-8BBC71B93A14}">
      <dsp:nvSpPr>
        <dsp:cNvPr id="0" name=""/>
        <dsp:cNvSpPr/>
      </dsp:nvSpPr>
      <dsp:spPr>
        <a:xfrm>
          <a:off x="2220162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chine</a:t>
          </a:r>
          <a:endParaRPr lang="vi-VN" sz="2800" kern="1200" dirty="0"/>
        </a:p>
      </dsp:txBody>
      <dsp:txXfrm>
        <a:off x="2251083" y="3294131"/>
        <a:ext cx="1600720" cy="993885"/>
      </dsp:txXfrm>
    </dsp:sp>
    <dsp:sp modelId="{61F80A40-5CCE-4DC3-B95F-6DBE3AE1BA14}">
      <dsp:nvSpPr>
        <dsp:cNvPr id="0" name=""/>
        <dsp:cNvSpPr/>
      </dsp:nvSpPr>
      <dsp:spPr>
        <a:xfrm>
          <a:off x="4067454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D429710-8E36-4BE6-A9E2-23D416F6608E}">
      <dsp:nvSpPr>
        <dsp:cNvPr id="0" name=""/>
        <dsp:cNvSpPr/>
      </dsp:nvSpPr>
      <dsp:spPr>
        <a:xfrm>
          <a:off x="4252183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ead</a:t>
          </a:r>
          <a:endParaRPr lang="vi-VN" sz="2800" kern="1200" dirty="0"/>
        </a:p>
      </dsp:txBody>
      <dsp:txXfrm>
        <a:off x="4283104" y="3294131"/>
        <a:ext cx="1600720" cy="993885"/>
      </dsp:txXfrm>
    </dsp:sp>
    <dsp:sp modelId="{1A591989-5D9D-44CE-B5C9-CD92DDB2A2E7}">
      <dsp:nvSpPr>
        <dsp:cNvPr id="0" name=""/>
        <dsp:cNvSpPr/>
      </dsp:nvSpPr>
      <dsp:spPr>
        <a:xfrm>
          <a:off x="6099475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3C4ECE-C1CC-4F2B-9DAE-A170EE2BEDAF}">
      <dsp:nvSpPr>
        <dsp:cNvPr id="0" name=""/>
        <dsp:cNvSpPr/>
      </dsp:nvSpPr>
      <dsp:spPr>
        <a:xfrm>
          <a:off x="6284204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cap="none" spc="0" dirty="0" smtClean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rPr>
            <a:t>Boost</a:t>
          </a:r>
          <a:endParaRPr lang="vi-VN" sz="2800" kern="1200" dirty="0"/>
        </a:p>
      </dsp:txBody>
      <dsp:txXfrm>
        <a:off x="6315125" y="3294131"/>
        <a:ext cx="1600720" cy="993885"/>
      </dsp:txXfrm>
    </dsp:sp>
    <dsp:sp modelId="{CD6260FE-A805-4A78-9BAD-32D0BE02498E}">
      <dsp:nvSpPr>
        <dsp:cNvPr id="0" name=""/>
        <dsp:cNvSpPr/>
      </dsp:nvSpPr>
      <dsp:spPr>
        <a:xfrm>
          <a:off x="8131496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8D512D3-3D1B-4823-BABB-6E1156703535}">
      <dsp:nvSpPr>
        <dsp:cNvPr id="0" name=""/>
        <dsp:cNvSpPr/>
      </dsp:nvSpPr>
      <dsp:spPr>
        <a:xfrm>
          <a:off x="8316225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gic</a:t>
          </a:r>
          <a:endParaRPr lang="vi-VN" sz="2800" kern="1200" dirty="0"/>
        </a:p>
      </dsp:txBody>
      <dsp:txXfrm>
        <a:off x="8347146" y="3294131"/>
        <a:ext cx="1600720" cy="993885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91351B-96FD-4DC9-BD61-FD4AD3FF1095}">
      <dsp:nvSpPr>
        <dsp:cNvPr id="0" name=""/>
        <dsp:cNvSpPr/>
      </dsp:nvSpPr>
      <dsp:spPr>
        <a:xfrm>
          <a:off x="3617118" y="1846721"/>
          <a:ext cx="2566987" cy="6108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6260"/>
              </a:lnTo>
              <a:lnTo>
                <a:pt x="2566987" y="416260"/>
              </a:lnTo>
              <a:lnTo>
                <a:pt x="2566987" y="610826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91DDB5-EF9B-45C6-ACBF-78853CBC97E3}">
      <dsp:nvSpPr>
        <dsp:cNvPr id="0" name=""/>
        <dsp:cNvSpPr/>
      </dsp:nvSpPr>
      <dsp:spPr>
        <a:xfrm>
          <a:off x="3571398" y="1846721"/>
          <a:ext cx="91440" cy="61082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10826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45BEC1-1667-4B9B-92EB-0411340FF2ED}">
      <dsp:nvSpPr>
        <dsp:cNvPr id="0" name=""/>
        <dsp:cNvSpPr/>
      </dsp:nvSpPr>
      <dsp:spPr>
        <a:xfrm>
          <a:off x="1050131" y="1846721"/>
          <a:ext cx="2566987" cy="610826"/>
        </a:xfrm>
        <a:custGeom>
          <a:avLst/>
          <a:gdLst/>
          <a:ahLst/>
          <a:cxnLst/>
          <a:rect l="0" t="0" r="0" b="0"/>
          <a:pathLst>
            <a:path>
              <a:moveTo>
                <a:pt x="2566987" y="0"/>
              </a:moveTo>
              <a:lnTo>
                <a:pt x="2566987" y="416260"/>
              </a:lnTo>
              <a:lnTo>
                <a:pt x="0" y="416260"/>
              </a:lnTo>
              <a:lnTo>
                <a:pt x="0" y="610826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CEB951-4AD1-44D5-BB4A-F1BD7EA48D7F}">
      <dsp:nvSpPr>
        <dsp:cNvPr id="0" name=""/>
        <dsp:cNvSpPr/>
      </dsp:nvSpPr>
      <dsp:spPr>
        <a:xfrm>
          <a:off x="2566987" y="513054"/>
          <a:ext cx="2100262" cy="133366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FE542F3-8F46-4E60-9B82-4620AECB35A8}">
      <dsp:nvSpPr>
        <dsp:cNvPr id="0" name=""/>
        <dsp:cNvSpPr/>
      </dsp:nvSpPr>
      <dsp:spPr>
        <a:xfrm>
          <a:off x="2800350" y="734748"/>
          <a:ext cx="2100262" cy="133366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700" kern="1200" dirty="0" smtClean="0"/>
            <a:t>Boost</a:t>
          </a:r>
          <a:endParaRPr lang="vi-VN" sz="3700" kern="1200" dirty="0"/>
        </a:p>
      </dsp:txBody>
      <dsp:txXfrm>
        <a:off x="2839412" y="773810"/>
        <a:ext cx="2022138" cy="1255542"/>
      </dsp:txXfrm>
    </dsp:sp>
    <dsp:sp modelId="{84753BC5-42E5-44F7-97A1-A81E6C275940}">
      <dsp:nvSpPr>
        <dsp:cNvPr id="0" name=""/>
        <dsp:cNvSpPr/>
      </dsp:nvSpPr>
      <dsp:spPr>
        <a:xfrm>
          <a:off x="0" y="2457547"/>
          <a:ext cx="2100262" cy="1333666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2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EB703CC-CB40-45A8-B19C-0FB5E76AF0C6}">
      <dsp:nvSpPr>
        <dsp:cNvPr id="0" name=""/>
        <dsp:cNvSpPr/>
      </dsp:nvSpPr>
      <dsp:spPr>
        <a:xfrm>
          <a:off x="233362" y="2679241"/>
          <a:ext cx="2100262" cy="133366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700" kern="1200" dirty="0" smtClean="0"/>
            <a:t>Nuclear</a:t>
          </a:r>
          <a:endParaRPr lang="vi-VN" sz="3700" kern="1200" dirty="0"/>
        </a:p>
      </dsp:txBody>
      <dsp:txXfrm>
        <a:off x="272424" y="2718303"/>
        <a:ext cx="2022138" cy="1255542"/>
      </dsp:txXfrm>
    </dsp:sp>
    <dsp:sp modelId="{B1F349D0-0752-4541-8559-F8E250E689C5}">
      <dsp:nvSpPr>
        <dsp:cNvPr id="0" name=""/>
        <dsp:cNvSpPr/>
      </dsp:nvSpPr>
      <dsp:spPr>
        <a:xfrm>
          <a:off x="2566987" y="2457547"/>
          <a:ext cx="2100262" cy="1333666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2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80D0CF5-A412-4EE7-AEB2-D2A3DB019147}">
      <dsp:nvSpPr>
        <dsp:cNvPr id="0" name=""/>
        <dsp:cNvSpPr/>
      </dsp:nvSpPr>
      <dsp:spPr>
        <a:xfrm>
          <a:off x="2800350" y="2679241"/>
          <a:ext cx="2100262" cy="133366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700" kern="1200" dirty="0" smtClean="0"/>
            <a:t>E - zone</a:t>
          </a:r>
          <a:endParaRPr lang="vi-VN" sz="3700" kern="1200" dirty="0"/>
        </a:p>
      </dsp:txBody>
      <dsp:txXfrm>
        <a:off x="2839412" y="2718303"/>
        <a:ext cx="2022138" cy="1255542"/>
      </dsp:txXfrm>
    </dsp:sp>
    <dsp:sp modelId="{0707E903-3D16-4540-BFFA-2C709B8996BF}">
      <dsp:nvSpPr>
        <dsp:cNvPr id="0" name=""/>
        <dsp:cNvSpPr/>
      </dsp:nvSpPr>
      <dsp:spPr>
        <a:xfrm>
          <a:off x="5133975" y="2457547"/>
          <a:ext cx="2100262" cy="1333666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2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F5D115F-96C3-45A0-B226-6DD6B2CCE5E3}">
      <dsp:nvSpPr>
        <dsp:cNvPr id="0" name=""/>
        <dsp:cNvSpPr/>
      </dsp:nvSpPr>
      <dsp:spPr>
        <a:xfrm>
          <a:off x="5367337" y="2679241"/>
          <a:ext cx="2100262" cy="133366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700" kern="1200" dirty="0" smtClean="0"/>
            <a:t>C - zone</a:t>
          </a:r>
          <a:endParaRPr lang="vi-VN" sz="3700" kern="1200" dirty="0"/>
        </a:p>
      </dsp:txBody>
      <dsp:txXfrm>
        <a:off x="5406399" y="2718303"/>
        <a:ext cx="2022138" cy="1255542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0E27CB-2F54-4CAC-9E39-CCD6ED13F103}">
      <dsp:nvSpPr>
        <dsp:cNvPr id="0" name=""/>
        <dsp:cNvSpPr/>
      </dsp:nvSpPr>
      <dsp:spPr>
        <a:xfrm>
          <a:off x="4898735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4064042" y="329510"/>
              </a:lnTo>
              <a:lnTo>
                <a:pt x="4064042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EA22C-A1CD-4A48-8823-9E64A32A2946}">
      <dsp:nvSpPr>
        <dsp:cNvPr id="0" name=""/>
        <dsp:cNvSpPr/>
      </dsp:nvSpPr>
      <dsp:spPr>
        <a:xfrm>
          <a:off x="4898735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2032021" y="329510"/>
              </a:lnTo>
              <a:lnTo>
                <a:pt x="2032021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DE342D-226F-4C36-A43C-ACC5EF30AFBA}">
      <dsp:nvSpPr>
        <dsp:cNvPr id="0" name=""/>
        <dsp:cNvSpPr/>
      </dsp:nvSpPr>
      <dsp:spPr>
        <a:xfrm>
          <a:off x="4853015" y="2604189"/>
          <a:ext cx="91440" cy="4835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45ABB9-BBF6-4618-9B5C-FC3AD30CE087}">
      <dsp:nvSpPr>
        <dsp:cNvPr id="0" name=""/>
        <dsp:cNvSpPr/>
      </dsp:nvSpPr>
      <dsp:spPr>
        <a:xfrm>
          <a:off x="2866714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2032021" y="0"/>
              </a:moveTo>
              <a:lnTo>
                <a:pt x="2032021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B94113-DB76-48AA-8D03-0B4FFC35CCDF}">
      <dsp:nvSpPr>
        <dsp:cNvPr id="0" name=""/>
        <dsp:cNvSpPr/>
      </dsp:nvSpPr>
      <dsp:spPr>
        <a:xfrm>
          <a:off x="834693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4064042" y="0"/>
              </a:moveTo>
              <a:lnTo>
                <a:pt x="4064042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F3F279-1ABE-41E2-AD43-266911ACEF53}">
      <dsp:nvSpPr>
        <dsp:cNvPr id="0" name=""/>
        <dsp:cNvSpPr/>
      </dsp:nvSpPr>
      <dsp:spPr>
        <a:xfrm>
          <a:off x="4067454" y="1548461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F46051A-4429-47DD-B78F-BFD6D142508E}">
      <dsp:nvSpPr>
        <dsp:cNvPr id="0" name=""/>
        <dsp:cNvSpPr/>
      </dsp:nvSpPr>
      <dsp:spPr>
        <a:xfrm>
          <a:off x="4252183" y="1723954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un Tower</a:t>
          </a:r>
          <a:endParaRPr lang="vi-VN" sz="2800" kern="1200" dirty="0"/>
        </a:p>
      </dsp:txBody>
      <dsp:txXfrm>
        <a:off x="4283104" y="1754875"/>
        <a:ext cx="1600720" cy="993885"/>
      </dsp:txXfrm>
    </dsp:sp>
    <dsp:sp modelId="{CDFE81C1-F199-4CE6-AE9D-54D8B0C26977}">
      <dsp:nvSpPr>
        <dsp:cNvPr id="0" name=""/>
        <dsp:cNvSpPr/>
      </dsp:nvSpPr>
      <dsp:spPr>
        <a:xfrm>
          <a:off x="3411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F2BA2B9-D599-4998-8469-A16C95432A82}">
      <dsp:nvSpPr>
        <dsp:cNvPr id="0" name=""/>
        <dsp:cNvSpPr/>
      </dsp:nvSpPr>
      <dsp:spPr>
        <a:xfrm>
          <a:off x="188141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anon</a:t>
          </a:r>
          <a:endParaRPr lang="vi-VN" sz="2800" kern="1200" dirty="0"/>
        </a:p>
      </dsp:txBody>
      <dsp:txXfrm>
        <a:off x="219062" y="3294131"/>
        <a:ext cx="1600720" cy="993885"/>
      </dsp:txXfrm>
    </dsp:sp>
    <dsp:sp modelId="{6B962FAF-CAFC-48EB-A296-6F0A52314205}">
      <dsp:nvSpPr>
        <dsp:cNvPr id="0" name=""/>
        <dsp:cNvSpPr/>
      </dsp:nvSpPr>
      <dsp:spPr>
        <a:xfrm>
          <a:off x="2035432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614F01-B9E4-46E6-87E8-8BBC71B93A14}">
      <dsp:nvSpPr>
        <dsp:cNvPr id="0" name=""/>
        <dsp:cNvSpPr/>
      </dsp:nvSpPr>
      <dsp:spPr>
        <a:xfrm>
          <a:off x="2220162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chine</a:t>
          </a:r>
          <a:endParaRPr lang="vi-VN" sz="2800" kern="1200" dirty="0"/>
        </a:p>
      </dsp:txBody>
      <dsp:txXfrm>
        <a:off x="2251083" y="3294131"/>
        <a:ext cx="1600720" cy="993885"/>
      </dsp:txXfrm>
    </dsp:sp>
    <dsp:sp modelId="{61F80A40-5CCE-4DC3-B95F-6DBE3AE1BA14}">
      <dsp:nvSpPr>
        <dsp:cNvPr id="0" name=""/>
        <dsp:cNvSpPr/>
      </dsp:nvSpPr>
      <dsp:spPr>
        <a:xfrm>
          <a:off x="4067454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D429710-8E36-4BE6-A9E2-23D416F6608E}">
      <dsp:nvSpPr>
        <dsp:cNvPr id="0" name=""/>
        <dsp:cNvSpPr/>
      </dsp:nvSpPr>
      <dsp:spPr>
        <a:xfrm>
          <a:off x="4252183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ead</a:t>
          </a:r>
          <a:endParaRPr lang="vi-VN" sz="2800" kern="1200" dirty="0"/>
        </a:p>
      </dsp:txBody>
      <dsp:txXfrm>
        <a:off x="4283104" y="3294131"/>
        <a:ext cx="1600720" cy="993885"/>
      </dsp:txXfrm>
    </dsp:sp>
    <dsp:sp modelId="{1A591989-5D9D-44CE-B5C9-CD92DDB2A2E7}">
      <dsp:nvSpPr>
        <dsp:cNvPr id="0" name=""/>
        <dsp:cNvSpPr/>
      </dsp:nvSpPr>
      <dsp:spPr>
        <a:xfrm>
          <a:off x="6099475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3C4ECE-C1CC-4F2B-9DAE-A170EE2BEDAF}">
      <dsp:nvSpPr>
        <dsp:cNvPr id="0" name=""/>
        <dsp:cNvSpPr/>
      </dsp:nvSpPr>
      <dsp:spPr>
        <a:xfrm>
          <a:off x="6284204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Boost</a:t>
          </a:r>
          <a:endParaRPr lang="vi-VN" sz="2800" kern="1200" dirty="0"/>
        </a:p>
      </dsp:txBody>
      <dsp:txXfrm>
        <a:off x="6315125" y="3294131"/>
        <a:ext cx="1600720" cy="993885"/>
      </dsp:txXfrm>
    </dsp:sp>
    <dsp:sp modelId="{CD6260FE-A805-4A78-9BAD-32D0BE02498E}">
      <dsp:nvSpPr>
        <dsp:cNvPr id="0" name=""/>
        <dsp:cNvSpPr/>
      </dsp:nvSpPr>
      <dsp:spPr>
        <a:xfrm>
          <a:off x="8131496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8D512D3-3D1B-4823-BABB-6E1156703535}">
      <dsp:nvSpPr>
        <dsp:cNvPr id="0" name=""/>
        <dsp:cNvSpPr/>
      </dsp:nvSpPr>
      <dsp:spPr>
        <a:xfrm>
          <a:off x="8316225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gic</a:t>
          </a:r>
          <a:endParaRPr lang="vi-VN" sz="2800" kern="1200" dirty="0"/>
        </a:p>
      </dsp:txBody>
      <dsp:txXfrm>
        <a:off x="8347146" y="3294131"/>
        <a:ext cx="1600720" cy="993885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0E27CB-2F54-4CAC-9E39-CCD6ED13F103}">
      <dsp:nvSpPr>
        <dsp:cNvPr id="0" name=""/>
        <dsp:cNvSpPr/>
      </dsp:nvSpPr>
      <dsp:spPr>
        <a:xfrm>
          <a:off x="4898735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4064042" y="329510"/>
              </a:lnTo>
              <a:lnTo>
                <a:pt x="4064042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EA22C-A1CD-4A48-8823-9E64A32A2946}">
      <dsp:nvSpPr>
        <dsp:cNvPr id="0" name=""/>
        <dsp:cNvSpPr/>
      </dsp:nvSpPr>
      <dsp:spPr>
        <a:xfrm>
          <a:off x="4898735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2032021" y="329510"/>
              </a:lnTo>
              <a:lnTo>
                <a:pt x="2032021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DE342D-226F-4C36-A43C-ACC5EF30AFBA}">
      <dsp:nvSpPr>
        <dsp:cNvPr id="0" name=""/>
        <dsp:cNvSpPr/>
      </dsp:nvSpPr>
      <dsp:spPr>
        <a:xfrm>
          <a:off x="4853015" y="2604189"/>
          <a:ext cx="91440" cy="4835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45ABB9-BBF6-4618-9B5C-FC3AD30CE087}">
      <dsp:nvSpPr>
        <dsp:cNvPr id="0" name=""/>
        <dsp:cNvSpPr/>
      </dsp:nvSpPr>
      <dsp:spPr>
        <a:xfrm>
          <a:off x="2866714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2032021" y="0"/>
              </a:moveTo>
              <a:lnTo>
                <a:pt x="2032021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B94113-DB76-48AA-8D03-0B4FFC35CCDF}">
      <dsp:nvSpPr>
        <dsp:cNvPr id="0" name=""/>
        <dsp:cNvSpPr/>
      </dsp:nvSpPr>
      <dsp:spPr>
        <a:xfrm>
          <a:off x="834693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4064042" y="0"/>
              </a:moveTo>
              <a:lnTo>
                <a:pt x="4064042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F3F279-1ABE-41E2-AD43-266911ACEF53}">
      <dsp:nvSpPr>
        <dsp:cNvPr id="0" name=""/>
        <dsp:cNvSpPr/>
      </dsp:nvSpPr>
      <dsp:spPr>
        <a:xfrm>
          <a:off x="4067454" y="1548461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F46051A-4429-47DD-B78F-BFD6D142508E}">
      <dsp:nvSpPr>
        <dsp:cNvPr id="0" name=""/>
        <dsp:cNvSpPr/>
      </dsp:nvSpPr>
      <dsp:spPr>
        <a:xfrm>
          <a:off x="4252183" y="1723954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un Tower</a:t>
          </a:r>
          <a:endParaRPr lang="vi-VN" sz="2800" kern="1200" dirty="0"/>
        </a:p>
      </dsp:txBody>
      <dsp:txXfrm>
        <a:off x="4283104" y="1754875"/>
        <a:ext cx="1600720" cy="993885"/>
      </dsp:txXfrm>
    </dsp:sp>
    <dsp:sp modelId="{CDFE81C1-F199-4CE6-AE9D-54D8B0C26977}">
      <dsp:nvSpPr>
        <dsp:cNvPr id="0" name=""/>
        <dsp:cNvSpPr/>
      </dsp:nvSpPr>
      <dsp:spPr>
        <a:xfrm>
          <a:off x="3411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F2BA2B9-D599-4998-8469-A16C95432A82}">
      <dsp:nvSpPr>
        <dsp:cNvPr id="0" name=""/>
        <dsp:cNvSpPr/>
      </dsp:nvSpPr>
      <dsp:spPr>
        <a:xfrm>
          <a:off x="188141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anon</a:t>
          </a:r>
          <a:endParaRPr lang="vi-VN" sz="2800" kern="1200" dirty="0"/>
        </a:p>
      </dsp:txBody>
      <dsp:txXfrm>
        <a:off x="219062" y="3294131"/>
        <a:ext cx="1600720" cy="993885"/>
      </dsp:txXfrm>
    </dsp:sp>
    <dsp:sp modelId="{6B962FAF-CAFC-48EB-A296-6F0A52314205}">
      <dsp:nvSpPr>
        <dsp:cNvPr id="0" name=""/>
        <dsp:cNvSpPr/>
      </dsp:nvSpPr>
      <dsp:spPr>
        <a:xfrm>
          <a:off x="2035432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614F01-B9E4-46E6-87E8-8BBC71B93A14}">
      <dsp:nvSpPr>
        <dsp:cNvPr id="0" name=""/>
        <dsp:cNvSpPr/>
      </dsp:nvSpPr>
      <dsp:spPr>
        <a:xfrm>
          <a:off x="2220162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chine</a:t>
          </a:r>
          <a:endParaRPr lang="vi-VN" sz="2800" kern="1200" dirty="0"/>
        </a:p>
      </dsp:txBody>
      <dsp:txXfrm>
        <a:off x="2251083" y="3294131"/>
        <a:ext cx="1600720" cy="993885"/>
      </dsp:txXfrm>
    </dsp:sp>
    <dsp:sp modelId="{61F80A40-5CCE-4DC3-B95F-6DBE3AE1BA14}">
      <dsp:nvSpPr>
        <dsp:cNvPr id="0" name=""/>
        <dsp:cNvSpPr/>
      </dsp:nvSpPr>
      <dsp:spPr>
        <a:xfrm>
          <a:off x="4067454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D429710-8E36-4BE6-A9E2-23D416F6608E}">
      <dsp:nvSpPr>
        <dsp:cNvPr id="0" name=""/>
        <dsp:cNvSpPr/>
      </dsp:nvSpPr>
      <dsp:spPr>
        <a:xfrm>
          <a:off x="4252183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ead</a:t>
          </a:r>
          <a:endParaRPr lang="vi-VN" sz="2800" kern="1200" dirty="0"/>
        </a:p>
      </dsp:txBody>
      <dsp:txXfrm>
        <a:off x="4283104" y="3294131"/>
        <a:ext cx="1600720" cy="993885"/>
      </dsp:txXfrm>
    </dsp:sp>
    <dsp:sp modelId="{1A591989-5D9D-44CE-B5C9-CD92DDB2A2E7}">
      <dsp:nvSpPr>
        <dsp:cNvPr id="0" name=""/>
        <dsp:cNvSpPr/>
      </dsp:nvSpPr>
      <dsp:spPr>
        <a:xfrm>
          <a:off x="6099475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3C4ECE-C1CC-4F2B-9DAE-A170EE2BEDAF}">
      <dsp:nvSpPr>
        <dsp:cNvPr id="0" name=""/>
        <dsp:cNvSpPr/>
      </dsp:nvSpPr>
      <dsp:spPr>
        <a:xfrm>
          <a:off x="6284204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Boost</a:t>
          </a:r>
          <a:endParaRPr lang="vi-VN" sz="2800" kern="1200" dirty="0"/>
        </a:p>
      </dsp:txBody>
      <dsp:txXfrm>
        <a:off x="6315125" y="3294131"/>
        <a:ext cx="1600720" cy="993885"/>
      </dsp:txXfrm>
    </dsp:sp>
    <dsp:sp modelId="{CD6260FE-A805-4A78-9BAD-32D0BE02498E}">
      <dsp:nvSpPr>
        <dsp:cNvPr id="0" name=""/>
        <dsp:cNvSpPr/>
      </dsp:nvSpPr>
      <dsp:spPr>
        <a:xfrm>
          <a:off x="8131496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8D512D3-3D1B-4823-BABB-6E1156703535}">
      <dsp:nvSpPr>
        <dsp:cNvPr id="0" name=""/>
        <dsp:cNvSpPr/>
      </dsp:nvSpPr>
      <dsp:spPr>
        <a:xfrm>
          <a:off x="8316225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cap="none" spc="0" dirty="0" smtClean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rPr>
            <a:t>Magic</a:t>
          </a:r>
          <a:endParaRPr lang="vi-VN" sz="2800" kern="1200" dirty="0"/>
        </a:p>
      </dsp:txBody>
      <dsp:txXfrm>
        <a:off x="8347146" y="3294131"/>
        <a:ext cx="1600720" cy="993885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A25980-9F97-4824-8420-E887F6E1B0DF}">
      <dsp:nvSpPr>
        <dsp:cNvPr id="0" name=""/>
        <dsp:cNvSpPr/>
      </dsp:nvSpPr>
      <dsp:spPr>
        <a:xfrm>
          <a:off x="2845191" y="2524530"/>
          <a:ext cx="2667002" cy="708538"/>
        </a:xfrm>
        <a:custGeom>
          <a:avLst/>
          <a:gdLst/>
          <a:ahLst/>
          <a:cxnLst/>
          <a:rect l="0" t="0" r="0" b="0"/>
          <a:pathLst>
            <a:path>
              <a:moveTo>
                <a:pt x="2667002" y="0"/>
              </a:moveTo>
              <a:lnTo>
                <a:pt x="2667002" y="546805"/>
              </a:lnTo>
              <a:lnTo>
                <a:pt x="0" y="546805"/>
              </a:lnTo>
              <a:lnTo>
                <a:pt x="0" y="708538"/>
              </a:lnTo>
            </a:path>
          </a:pathLst>
        </a:custGeom>
        <a:noFill/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5EED8-8611-47BF-B4D5-889516526124}">
      <dsp:nvSpPr>
        <dsp:cNvPr id="0" name=""/>
        <dsp:cNvSpPr/>
      </dsp:nvSpPr>
      <dsp:spPr>
        <a:xfrm>
          <a:off x="3636808" y="1108785"/>
          <a:ext cx="1875384" cy="3071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5402"/>
              </a:lnTo>
              <a:lnTo>
                <a:pt x="1875384" y="145402"/>
              </a:lnTo>
              <a:lnTo>
                <a:pt x="1875384" y="307135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40579D-769F-44C4-80B8-132706D166FB}">
      <dsp:nvSpPr>
        <dsp:cNvPr id="0" name=""/>
        <dsp:cNvSpPr/>
      </dsp:nvSpPr>
      <dsp:spPr>
        <a:xfrm>
          <a:off x="2763887" y="174"/>
          <a:ext cx="1745843" cy="11086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C9A9DC7-9D07-4810-BF7C-93D77BE015B3}">
      <dsp:nvSpPr>
        <dsp:cNvPr id="0" name=""/>
        <dsp:cNvSpPr/>
      </dsp:nvSpPr>
      <dsp:spPr>
        <a:xfrm>
          <a:off x="2957869" y="184458"/>
          <a:ext cx="1745843" cy="11086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Magic</a:t>
          </a:r>
          <a:endParaRPr lang="vi-VN" sz="3600" kern="1200" dirty="0"/>
        </a:p>
      </dsp:txBody>
      <dsp:txXfrm>
        <a:off x="2990339" y="216928"/>
        <a:ext cx="1680903" cy="1043670"/>
      </dsp:txXfrm>
    </dsp:sp>
    <dsp:sp modelId="{1DFFC4AF-C202-4286-8843-8E2ACDA6C27B}">
      <dsp:nvSpPr>
        <dsp:cNvPr id="0" name=""/>
        <dsp:cNvSpPr/>
      </dsp:nvSpPr>
      <dsp:spPr>
        <a:xfrm>
          <a:off x="4639271" y="1415920"/>
          <a:ext cx="1745843" cy="110861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2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E40A430-D1CF-4672-9A12-E2888A1EE75B}">
      <dsp:nvSpPr>
        <dsp:cNvPr id="0" name=""/>
        <dsp:cNvSpPr/>
      </dsp:nvSpPr>
      <dsp:spPr>
        <a:xfrm>
          <a:off x="4833254" y="1600203"/>
          <a:ext cx="1745843" cy="11086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Poison</a:t>
          </a:r>
          <a:endParaRPr lang="vi-VN" sz="3600" kern="1200" dirty="0"/>
        </a:p>
      </dsp:txBody>
      <dsp:txXfrm>
        <a:off x="4865724" y="1632673"/>
        <a:ext cx="1680903" cy="1043670"/>
      </dsp:txXfrm>
    </dsp:sp>
    <dsp:sp modelId="{842D5CBB-80CC-42F0-ACAB-DCC7FCB31302}">
      <dsp:nvSpPr>
        <dsp:cNvPr id="0" name=""/>
        <dsp:cNvSpPr/>
      </dsp:nvSpPr>
      <dsp:spPr>
        <a:xfrm>
          <a:off x="1972269" y="3233069"/>
          <a:ext cx="1745843" cy="110861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3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AEEC3A6-C062-40BA-A4E9-FC0E72E9E5EA}">
      <dsp:nvSpPr>
        <dsp:cNvPr id="0" name=""/>
        <dsp:cNvSpPr/>
      </dsp:nvSpPr>
      <dsp:spPr>
        <a:xfrm>
          <a:off x="2166252" y="3417352"/>
          <a:ext cx="1745843" cy="11086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Slower</a:t>
          </a:r>
          <a:endParaRPr lang="vi-VN" sz="3600" kern="1200" dirty="0"/>
        </a:p>
      </dsp:txBody>
      <dsp:txXfrm>
        <a:off x="2198722" y="3449822"/>
        <a:ext cx="1680903" cy="104367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0E27CB-2F54-4CAC-9E39-CCD6ED13F103}">
      <dsp:nvSpPr>
        <dsp:cNvPr id="0" name=""/>
        <dsp:cNvSpPr/>
      </dsp:nvSpPr>
      <dsp:spPr>
        <a:xfrm>
          <a:off x="4898735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4064042" y="329510"/>
              </a:lnTo>
              <a:lnTo>
                <a:pt x="4064042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EA22C-A1CD-4A48-8823-9E64A32A2946}">
      <dsp:nvSpPr>
        <dsp:cNvPr id="0" name=""/>
        <dsp:cNvSpPr/>
      </dsp:nvSpPr>
      <dsp:spPr>
        <a:xfrm>
          <a:off x="4898735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2032021" y="329510"/>
              </a:lnTo>
              <a:lnTo>
                <a:pt x="2032021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DE342D-226F-4C36-A43C-ACC5EF30AFBA}">
      <dsp:nvSpPr>
        <dsp:cNvPr id="0" name=""/>
        <dsp:cNvSpPr/>
      </dsp:nvSpPr>
      <dsp:spPr>
        <a:xfrm>
          <a:off x="4853015" y="2604189"/>
          <a:ext cx="91440" cy="4835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45ABB9-BBF6-4618-9B5C-FC3AD30CE087}">
      <dsp:nvSpPr>
        <dsp:cNvPr id="0" name=""/>
        <dsp:cNvSpPr/>
      </dsp:nvSpPr>
      <dsp:spPr>
        <a:xfrm>
          <a:off x="2866714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2032021" y="0"/>
              </a:moveTo>
              <a:lnTo>
                <a:pt x="2032021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B94113-DB76-48AA-8D03-0B4FFC35CCDF}">
      <dsp:nvSpPr>
        <dsp:cNvPr id="0" name=""/>
        <dsp:cNvSpPr/>
      </dsp:nvSpPr>
      <dsp:spPr>
        <a:xfrm>
          <a:off x="834693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4064042" y="0"/>
              </a:moveTo>
              <a:lnTo>
                <a:pt x="4064042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F3F279-1ABE-41E2-AD43-266911ACEF53}">
      <dsp:nvSpPr>
        <dsp:cNvPr id="0" name=""/>
        <dsp:cNvSpPr/>
      </dsp:nvSpPr>
      <dsp:spPr>
        <a:xfrm>
          <a:off x="4067454" y="1548461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F46051A-4429-47DD-B78F-BFD6D142508E}">
      <dsp:nvSpPr>
        <dsp:cNvPr id="0" name=""/>
        <dsp:cNvSpPr/>
      </dsp:nvSpPr>
      <dsp:spPr>
        <a:xfrm>
          <a:off x="4252183" y="1723954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un Tower</a:t>
          </a:r>
          <a:endParaRPr lang="vi-VN" sz="2800" kern="1200" dirty="0"/>
        </a:p>
      </dsp:txBody>
      <dsp:txXfrm>
        <a:off x="4283104" y="1754875"/>
        <a:ext cx="1600720" cy="993885"/>
      </dsp:txXfrm>
    </dsp:sp>
    <dsp:sp modelId="{CDFE81C1-F199-4CE6-AE9D-54D8B0C26977}">
      <dsp:nvSpPr>
        <dsp:cNvPr id="0" name=""/>
        <dsp:cNvSpPr/>
      </dsp:nvSpPr>
      <dsp:spPr>
        <a:xfrm>
          <a:off x="3411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F2BA2B9-D599-4998-8469-A16C95432A82}">
      <dsp:nvSpPr>
        <dsp:cNvPr id="0" name=""/>
        <dsp:cNvSpPr/>
      </dsp:nvSpPr>
      <dsp:spPr>
        <a:xfrm>
          <a:off x="188141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cap="none" spc="0" dirty="0" smtClean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rPr>
            <a:t>Canon</a:t>
          </a:r>
          <a:endParaRPr lang="vi-VN" sz="2800" kern="1200" dirty="0"/>
        </a:p>
      </dsp:txBody>
      <dsp:txXfrm>
        <a:off x="219062" y="3294131"/>
        <a:ext cx="1600720" cy="993885"/>
      </dsp:txXfrm>
    </dsp:sp>
    <dsp:sp modelId="{6B962FAF-CAFC-48EB-A296-6F0A52314205}">
      <dsp:nvSpPr>
        <dsp:cNvPr id="0" name=""/>
        <dsp:cNvSpPr/>
      </dsp:nvSpPr>
      <dsp:spPr>
        <a:xfrm>
          <a:off x="2035432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614F01-B9E4-46E6-87E8-8BBC71B93A14}">
      <dsp:nvSpPr>
        <dsp:cNvPr id="0" name=""/>
        <dsp:cNvSpPr/>
      </dsp:nvSpPr>
      <dsp:spPr>
        <a:xfrm>
          <a:off x="2220162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chine</a:t>
          </a:r>
          <a:endParaRPr lang="vi-VN" sz="2800" kern="1200" dirty="0"/>
        </a:p>
      </dsp:txBody>
      <dsp:txXfrm>
        <a:off x="2251083" y="3294131"/>
        <a:ext cx="1600720" cy="993885"/>
      </dsp:txXfrm>
    </dsp:sp>
    <dsp:sp modelId="{61F80A40-5CCE-4DC3-B95F-6DBE3AE1BA14}">
      <dsp:nvSpPr>
        <dsp:cNvPr id="0" name=""/>
        <dsp:cNvSpPr/>
      </dsp:nvSpPr>
      <dsp:spPr>
        <a:xfrm>
          <a:off x="4067454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D429710-8E36-4BE6-A9E2-23D416F6608E}">
      <dsp:nvSpPr>
        <dsp:cNvPr id="0" name=""/>
        <dsp:cNvSpPr/>
      </dsp:nvSpPr>
      <dsp:spPr>
        <a:xfrm>
          <a:off x="4252183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ead</a:t>
          </a:r>
          <a:endParaRPr lang="vi-VN" sz="2800" kern="1200" dirty="0"/>
        </a:p>
      </dsp:txBody>
      <dsp:txXfrm>
        <a:off x="4283104" y="3294131"/>
        <a:ext cx="1600720" cy="993885"/>
      </dsp:txXfrm>
    </dsp:sp>
    <dsp:sp modelId="{1A591989-5D9D-44CE-B5C9-CD92DDB2A2E7}">
      <dsp:nvSpPr>
        <dsp:cNvPr id="0" name=""/>
        <dsp:cNvSpPr/>
      </dsp:nvSpPr>
      <dsp:spPr>
        <a:xfrm>
          <a:off x="6099475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3C4ECE-C1CC-4F2B-9DAE-A170EE2BEDAF}">
      <dsp:nvSpPr>
        <dsp:cNvPr id="0" name=""/>
        <dsp:cNvSpPr/>
      </dsp:nvSpPr>
      <dsp:spPr>
        <a:xfrm>
          <a:off x="6284204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Boost</a:t>
          </a:r>
          <a:endParaRPr lang="vi-VN" sz="2800" kern="1200" dirty="0"/>
        </a:p>
      </dsp:txBody>
      <dsp:txXfrm>
        <a:off x="6315125" y="3294131"/>
        <a:ext cx="1600720" cy="993885"/>
      </dsp:txXfrm>
    </dsp:sp>
    <dsp:sp modelId="{CD6260FE-A805-4A78-9BAD-32D0BE02498E}">
      <dsp:nvSpPr>
        <dsp:cNvPr id="0" name=""/>
        <dsp:cNvSpPr/>
      </dsp:nvSpPr>
      <dsp:spPr>
        <a:xfrm>
          <a:off x="8131496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8D512D3-3D1B-4823-BABB-6E1156703535}">
      <dsp:nvSpPr>
        <dsp:cNvPr id="0" name=""/>
        <dsp:cNvSpPr/>
      </dsp:nvSpPr>
      <dsp:spPr>
        <a:xfrm>
          <a:off x="8316225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gic</a:t>
          </a:r>
          <a:endParaRPr lang="vi-VN" sz="2800" kern="1200" dirty="0"/>
        </a:p>
      </dsp:txBody>
      <dsp:txXfrm>
        <a:off x="8347146" y="3294131"/>
        <a:ext cx="1600720" cy="99388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6E9E16-02AF-43D7-8204-6477CFDF26DB}">
      <dsp:nvSpPr>
        <dsp:cNvPr id="0" name=""/>
        <dsp:cNvSpPr/>
      </dsp:nvSpPr>
      <dsp:spPr>
        <a:xfrm>
          <a:off x="2213455" y="1434076"/>
          <a:ext cx="1217088" cy="5792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4723"/>
              </a:lnTo>
              <a:lnTo>
                <a:pt x="1217088" y="394723"/>
              </a:lnTo>
              <a:lnTo>
                <a:pt x="1217088" y="579223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4E2746-34DC-4B0A-A3C9-6DE2CEB2F885}">
      <dsp:nvSpPr>
        <dsp:cNvPr id="0" name=""/>
        <dsp:cNvSpPr/>
      </dsp:nvSpPr>
      <dsp:spPr>
        <a:xfrm>
          <a:off x="996367" y="1434076"/>
          <a:ext cx="1217088" cy="579223"/>
        </a:xfrm>
        <a:custGeom>
          <a:avLst/>
          <a:gdLst/>
          <a:ahLst/>
          <a:cxnLst/>
          <a:rect l="0" t="0" r="0" b="0"/>
          <a:pathLst>
            <a:path>
              <a:moveTo>
                <a:pt x="1217088" y="0"/>
              </a:moveTo>
              <a:lnTo>
                <a:pt x="1217088" y="394723"/>
              </a:lnTo>
              <a:lnTo>
                <a:pt x="0" y="394723"/>
              </a:lnTo>
              <a:lnTo>
                <a:pt x="0" y="579223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C9F6D9F-B75E-489D-893B-9D896E6D3824}">
      <dsp:nvSpPr>
        <dsp:cNvPr id="0" name=""/>
        <dsp:cNvSpPr/>
      </dsp:nvSpPr>
      <dsp:spPr>
        <a:xfrm>
          <a:off x="1217655" y="169410"/>
          <a:ext cx="1991599" cy="126466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7E92AF6-A570-45F4-9AFD-667E6FCAA60F}">
      <dsp:nvSpPr>
        <dsp:cNvPr id="0" name=""/>
        <dsp:cNvSpPr/>
      </dsp:nvSpPr>
      <dsp:spPr>
        <a:xfrm>
          <a:off x="1438944" y="379634"/>
          <a:ext cx="1991599" cy="126466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anon</a:t>
          </a:r>
          <a:endParaRPr lang="vi-VN" sz="3200" kern="1200" dirty="0"/>
        </a:p>
      </dsp:txBody>
      <dsp:txXfrm>
        <a:off x="1475985" y="416675"/>
        <a:ext cx="1917517" cy="1190583"/>
      </dsp:txXfrm>
    </dsp:sp>
    <dsp:sp modelId="{B8AC31E2-22A2-48B5-8256-583B971E7E1C}">
      <dsp:nvSpPr>
        <dsp:cNvPr id="0" name=""/>
        <dsp:cNvSpPr/>
      </dsp:nvSpPr>
      <dsp:spPr>
        <a:xfrm>
          <a:off x="567" y="2013299"/>
          <a:ext cx="1991599" cy="126466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2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C924994-3E6E-4851-970A-223B346BF24E}">
      <dsp:nvSpPr>
        <dsp:cNvPr id="0" name=""/>
        <dsp:cNvSpPr/>
      </dsp:nvSpPr>
      <dsp:spPr>
        <a:xfrm>
          <a:off x="221856" y="2223523"/>
          <a:ext cx="1991599" cy="126466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smtClean="0"/>
            <a:t>Rocket</a:t>
          </a:r>
          <a:endParaRPr lang="vi-VN" sz="3200" kern="1200" dirty="0"/>
        </a:p>
      </dsp:txBody>
      <dsp:txXfrm>
        <a:off x="258897" y="2260564"/>
        <a:ext cx="1917517" cy="1190583"/>
      </dsp:txXfrm>
    </dsp:sp>
    <dsp:sp modelId="{FF32316D-71BF-4148-B3E3-E33656B839FE}">
      <dsp:nvSpPr>
        <dsp:cNvPr id="0" name=""/>
        <dsp:cNvSpPr/>
      </dsp:nvSpPr>
      <dsp:spPr>
        <a:xfrm>
          <a:off x="2434744" y="2013299"/>
          <a:ext cx="1991599" cy="126466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2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EF89918-7FBB-4C76-8207-D8868A441C9E}">
      <dsp:nvSpPr>
        <dsp:cNvPr id="0" name=""/>
        <dsp:cNvSpPr/>
      </dsp:nvSpPr>
      <dsp:spPr>
        <a:xfrm>
          <a:off x="2656033" y="2223523"/>
          <a:ext cx="1991599" cy="126466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Bombard</a:t>
          </a:r>
          <a:endParaRPr lang="vi-VN" sz="3200" kern="1200" dirty="0"/>
        </a:p>
      </dsp:txBody>
      <dsp:txXfrm>
        <a:off x="2693074" y="2260564"/>
        <a:ext cx="1917517" cy="119058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0E27CB-2F54-4CAC-9E39-CCD6ED13F103}">
      <dsp:nvSpPr>
        <dsp:cNvPr id="0" name=""/>
        <dsp:cNvSpPr/>
      </dsp:nvSpPr>
      <dsp:spPr>
        <a:xfrm>
          <a:off x="4898735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4064042" y="329510"/>
              </a:lnTo>
              <a:lnTo>
                <a:pt x="4064042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EA22C-A1CD-4A48-8823-9E64A32A2946}">
      <dsp:nvSpPr>
        <dsp:cNvPr id="0" name=""/>
        <dsp:cNvSpPr/>
      </dsp:nvSpPr>
      <dsp:spPr>
        <a:xfrm>
          <a:off x="4898735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2032021" y="329510"/>
              </a:lnTo>
              <a:lnTo>
                <a:pt x="2032021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DE342D-226F-4C36-A43C-ACC5EF30AFBA}">
      <dsp:nvSpPr>
        <dsp:cNvPr id="0" name=""/>
        <dsp:cNvSpPr/>
      </dsp:nvSpPr>
      <dsp:spPr>
        <a:xfrm>
          <a:off x="4853015" y="2604189"/>
          <a:ext cx="91440" cy="4835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45ABB9-BBF6-4618-9B5C-FC3AD30CE087}">
      <dsp:nvSpPr>
        <dsp:cNvPr id="0" name=""/>
        <dsp:cNvSpPr/>
      </dsp:nvSpPr>
      <dsp:spPr>
        <a:xfrm>
          <a:off x="2866714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2032021" y="0"/>
              </a:moveTo>
              <a:lnTo>
                <a:pt x="2032021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B94113-DB76-48AA-8D03-0B4FFC35CCDF}">
      <dsp:nvSpPr>
        <dsp:cNvPr id="0" name=""/>
        <dsp:cNvSpPr/>
      </dsp:nvSpPr>
      <dsp:spPr>
        <a:xfrm>
          <a:off x="834693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4064042" y="0"/>
              </a:moveTo>
              <a:lnTo>
                <a:pt x="4064042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F3F279-1ABE-41E2-AD43-266911ACEF53}">
      <dsp:nvSpPr>
        <dsp:cNvPr id="0" name=""/>
        <dsp:cNvSpPr/>
      </dsp:nvSpPr>
      <dsp:spPr>
        <a:xfrm>
          <a:off x="4067454" y="1548461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F46051A-4429-47DD-B78F-BFD6D142508E}">
      <dsp:nvSpPr>
        <dsp:cNvPr id="0" name=""/>
        <dsp:cNvSpPr/>
      </dsp:nvSpPr>
      <dsp:spPr>
        <a:xfrm>
          <a:off x="4252183" y="1723954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un Tower</a:t>
          </a:r>
          <a:endParaRPr lang="vi-VN" sz="2800" kern="1200" dirty="0"/>
        </a:p>
      </dsp:txBody>
      <dsp:txXfrm>
        <a:off x="4283104" y="1754875"/>
        <a:ext cx="1600720" cy="993885"/>
      </dsp:txXfrm>
    </dsp:sp>
    <dsp:sp modelId="{CDFE81C1-F199-4CE6-AE9D-54D8B0C26977}">
      <dsp:nvSpPr>
        <dsp:cNvPr id="0" name=""/>
        <dsp:cNvSpPr/>
      </dsp:nvSpPr>
      <dsp:spPr>
        <a:xfrm>
          <a:off x="3411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F2BA2B9-D599-4998-8469-A16C95432A82}">
      <dsp:nvSpPr>
        <dsp:cNvPr id="0" name=""/>
        <dsp:cNvSpPr/>
      </dsp:nvSpPr>
      <dsp:spPr>
        <a:xfrm>
          <a:off x="188141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anon</a:t>
          </a:r>
          <a:endParaRPr lang="vi-VN" sz="2800" kern="1200" dirty="0"/>
        </a:p>
      </dsp:txBody>
      <dsp:txXfrm>
        <a:off x="219062" y="3294131"/>
        <a:ext cx="1600720" cy="993885"/>
      </dsp:txXfrm>
    </dsp:sp>
    <dsp:sp modelId="{6B962FAF-CAFC-48EB-A296-6F0A52314205}">
      <dsp:nvSpPr>
        <dsp:cNvPr id="0" name=""/>
        <dsp:cNvSpPr/>
      </dsp:nvSpPr>
      <dsp:spPr>
        <a:xfrm>
          <a:off x="2035432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614F01-B9E4-46E6-87E8-8BBC71B93A14}">
      <dsp:nvSpPr>
        <dsp:cNvPr id="0" name=""/>
        <dsp:cNvSpPr/>
      </dsp:nvSpPr>
      <dsp:spPr>
        <a:xfrm>
          <a:off x="2220162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chine</a:t>
          </a:r>
          <a:endParaRPr lang="vi-VN" sz="2800" kern="1200" dirty="0"/>
        </a:p>
      </dsp:txBody>
      <dsp:txXfrm>
        <a:off x="2251083" y="3294131"/>
        <a:ext cx="1600720" cy="993885"/>
      </dsp:txXfrm>
    </dsp:sp>
    <dsp:sp modelId="{61F80A40-5CCE-4DC3-B95F-6DBE3AE1BA14}">
      <dsp:nvSpPr>
        <dsp:cNvPr id="0" name=""/>
        <dsp:cNvSpPr/>
      </dsp:nvSpPr>
      <dsp:spPr>
        <a:xfrm>
          <a:off x="4067454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D429710-8E36-4BE6-A9E2-23D416F6608E}">
      <dsp:nvSpPr>
        <dsp:cNvPr id="0" name=""/>
        <dsp:cNvSpPr/>
      </dsp:nvSpPr>
      <dsp:spPr>
        <a:xfrm>
          <a:off x="4252183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ead</a:t>
          </a:r>
          <a:endParaRPr lang="vi-VN" sz="2800" kern="1200" dirty="0"/>
        </a:p>
      </dsp:txBody>
      <dsp:txXfrm>
        <a:off x="4283104" y="3294131"/>
        <a:ext cx="1600720" cy="993885"/>
      </dsp:txXfrm>
    </dsp:sp>
    <dsp:sp modelId="{1A591989-5D9D-44CE-B5C9-CD92DDB2A2E7}">
      <dsp:nvSpPr>
        <dsp:cNvPr id="0" name=""/>
        <dsp:cNvSpPr/>
      </dsp:nvSpPr>
      <dsp:spPr>
        <a:xfrm>
          <a:off x="6099475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3C4ECE-C1CC-4F2B-9DAE-A170EE2BEDAF}">
      <dsp:nvSpPr>
        <dsp:cNvPr id="0" name=""/>
        <dsp:cNvSpPr/>
      </dsp:nvSpPr>
      <dsp:spPr>
        <a:xfrm>
          <a:off x="6284204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Boost</a:t>
          </a:r>
          <a:endParaRPr lang="vi-VN" sz="2800" kern="1200" dirty="0"/>
        </a:p>
      </dsp:txBody>
      <dsp:txXfrm>
        <a:off x="6315125" y="3294131"/>
        <a:ext cx="1600720" cy="993885"/>
      </dsp:txXfrm>
    </dsp:sp>
    <dsp:sp modelId="{CD6260FE-A805-4A78-9BAD-32D0BE02498E}">
      <dsp:nvSpPr>
        <dsp:cNvPr id="0" name=""/>
        <dsp:cNvSpPr/>
      </dsp:nvSpPr>
      <dsp:spPr>
        <a:xfrm>
          <a:off x="8131496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8D512D3-3D1B-4823-BABB-6E1156703535}">
      <dsp:nvSpPr>
        <dsp:cNvPr id="0" name=""/>
        <dsp:cNvSpPr/>
      </dsp:nvSpPr>
      <dsp:spPr>
        <a:xfrm>
          <a:off x="8316225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gic</a:t>
          </a:r>
          <a:endParaRPr lang="vi-VN" sz="2800" kern="1200" dirty="0"/>
        </a:p>
      </dsp:txBody>
      <dsp:txXfrm>
        <a:off x="8347146" y="3294131"/>
        <a:ext cx="1600720" cy="99388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0E27CB-2F54-4CAC-9E39-CCD6ED13F103}">
      <dsp:nvSpPr>
        <dsp:cNvPr id="0" name=""/>
        <dsp:cNvSpPr/>
      </dsp:nvSpPr>
      <dsp:spPr>
        <a:xfrm>
          <a:off x="4898735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4064042" y="329510"/>
              </a:lnTo>
              <a:lnTo>
                <a:pt x="4064042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EA22C-A1CD-4A48-8823-9E64A32A2946}">
      <dsp:nvSpPr>
        <dsp:cNvPr id="0" name=""/>
        <dsp:cNvSpPr/>
      </dsp:nvSpPr>
      <dsp:spPr>
        <a:xfrm>
          <a:off x="4898735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2032021" y="329510"/>
              </a:lnTo>
              <a:lnTo>
                <a:pt x="2032021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DE342D-226F-4C36-A43C-ACC5EF30AFBA}">
      <dsp:nvSpPr>
        <dsp:cNvPr id="0" name=""/>
        <dsp:cNvSpPr/>
      </dsp:nvSpPr>
      <dsp:spPr>
        <a:xfrm>
          <a:off x="4853015" y="2604189"/>
          <a:ext cx="91440" cy="4835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45ABB9-BBF6-4618-9B5C-FC3AD30CE087}">
      <dsp:nvSpPr>
        <dsp:cNvPr id="0" name=""/>
        <dsp:cNvSpPr/>
      </dsp:nvSpPr>
      <dsp:spPr>
        <a:xfrm>
          <a:off x="2866714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2032021" y="0"/>
              </a:moveTo>
              <a:lnTo>
                <a:pt x="2032021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B94113-DB76-48AA-8D03-0B4FFC35CCDF}">
      <dsp:nvSpPr>
        <dsp:cNvPr id="0" name=""/>
        <dsp:cNvSpPr/>
      </dsp:nvSpPr>
      <dsp:spPr>
        <a:xfrm>
          <a:off x="834693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4064042" y="0"/>
              </a:moveTo>
              <a:lnTo>
                <a:pt x="4064042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F3F279-1ABE-41E2-AD43-266911ACEF53}">
      <dsp:nvSpPr>
        <dsp:cNvPr id="0" name=""/>
        <dsp:cNvSpPr/>
      </dsp:nvSpPr>
      <dsp:spPr>
        <a:xfrm>
          <a:off x="4067454" y="1548461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F46051A-4429-47DD-B78F-BFD6D142508E}">
      <dsp:nvSpPr>
        <dsp:cNvPr id="0" name=""/>
        <dsp:cNvSpPr/>
      </dsp:nvSpPr>
      <dsp:spPr>
        <a:xfrm>
          <a:off x="4252183" y="1723954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un Tower</a:t>
          </a:r>
          <a:endParaRPr lang="vi-VN" sz="2800" kern="1200" dirty="0"/>
        </a:p>
      </dsp:txBody>
      <dsp:txXfrm>
        <a:off x="4283104" y="1754875"/>
        <a:ext cx="1600720" cy="993885"/>
      </dsp:txXfrm>
    </dsp:sp>
    <dsp:sp modelId="{CDFE81C1-F199-4CE6-AE9D-54D8B0C26977}">
      <dsp:nvSpPr>
        <dsp:cNvPr id="0" name=""/>
        <dsp:cNvSpPr/>
      </dsp:nvSpPr>
      <dsp:spPr>
        <a:xfrm>
          <a:off x="3411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F2BA2B9-D599-4998-8469-A16C95432A82}">
      <dsp:nvSpPr>
        <dsp:cNvPr id="0" name=""/>
        <dsp:cNvSpPr/>
      </dsp:nvSpPr>
      <dsp:spPr>
        <a:xfrm>
          <a:off x="188141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anon</a:t>
          </a:r>
          <a:endParaRPr lang="vi-VN" sz="2800" kern="1200" dirty="0"/>
        </a:p>
      </dsp:txBody>
      <dsp:txXfrm>
        <a:off x="219062" y="3294131"/>
        <a:ext cx="1600720" cy="993885"/>
      </dsp:txXfrm>
    </dsp:sp>
    <dsp:sp modelId="{6B962FAF-CAFC-48EB-A296-6F0A52314205}">
      <dsp:nvSpPr>
        <dsp:cNvPr id="0" name=""/>
        <dsp:cNvSpPr/>
      </dsp:nvSpPr>
      <dsp:spPr>
        <a:xfrm>
          <a:off x="2035432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614F01-B9E4-46E6-87E8-8BBC71B93A14}">
      <dsp:nvSpPr>
        <dsp:cNvPr id="0" name=""/>
        <dsp:cNvSpPr/>
      </dsp:nvSpPr>
      <dsp:spPr>
        <a:xfrm>
          <a:off x="2220162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cap="none" spc="0" dirty="0" smtClean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rPr>
            <a:t>Machine</a:t>
          </a:r>
          <a:endParaRPr lang="vi-VN" sz="2400" kern="1200" dirty="0"/>
        </a:p>
      </dsp:txBody>
      <dsp:txXfrm>
        <a:off x="2251083" y="3294131"/>
        <a:ext cx="1600720" cy="993885"/>
      </dsp:txXfrm>
    </dsp:sp>
    <dsp:sp modelId="{61F80A40-5CCE-4DC3-B95F-6DBE3AE1BA14}">
      <dsp:nvSpPr>
        <dsp:cNvPr id="0" name=""/>
        <dsp:cNvSpPr/>
      </dsp:nvSpPr>
      <dsp:spPr>
        <a:xfrm>
          <a:off x="4067454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D429710-8E36-4BE6-A9E2-23D416F6608E}">
      <dsp:nvSpPr>
        <dsp:cNvPr id="0" name=""/>
        <dsp:cNvSpPr/>
      </dsp:nvSpPr>
      <dsp:spPr>
        <a:xfrm>
          <a:off x="4252183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ead</a:t>
          </a:r>
          <a:endParaRPr lang="vi-VN" sz="2800" kern="1200" dirty="0"/>
        </a:p>
      </dsp:txBody>
      <dsp:txXfrm>
        <a:off x="4283104" y="3294131"/>
        <a:ext cx="1600720" cy="993885"/>
      </dsp:txXfrm>
    </dsp:sp>
    <dsp:sp modelId="{1A591989-5D9D-44CE-B5C9-CD92DDB2A2E7}">
      <dsp:nvSpPr>
        <dsp:cNvPr id="0" name=""/>
        <dsp:cNvSpPr/>
      </dsp:nvSpPr>
      <dsp:spPr>
        <a:xfrm>
          <a:off x="6099475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3C4ECE-C1CC-4F2B-9DAE-A170EE2BEDAF}">
      <dsp:nvSpPr>
        <dsp:cNvPr id="0" name=""/>
        <dsp:cNvSpPr/>
      </dsp:nvSpPr>
      <dsp:spPr>
        <a:xfrm>
          <a:off x="6284204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Boost</a:t>
          </a:r>
          <a:endParaRPr lang="vi-VN" sz="2800" kern="1200" dirty="0"/>
        </a:p>
      </dsp:txBody>
      <dsp:txXfrm>
        <a:off x="6315125" y="3294131"/>
        <a:ext cx="1600720" cy="993885"/>
      </dsp:txXfrm>
    </dsp:sp>
    <dsp:sp modelId="{CD6260FE-A805-4A78-9BAD-32D0BE02498E}">
      <dsp:nvSpPr>
        <dsp:cNvPr id="0" name=""/>
        <dsp:cNvSpPr/>
      </dsp:nvSpPr>
      <dsp:spPr>
        <a:xfrm>
          <a:off x="8131496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8D512D3-3D1B-4823-BABB-6E1156703535}">
      <dsp:nvSpPr>
        <dsp:cNvPr id="0" name=""/>
        <dsp:cNvSpPr/>
      </dsp:nvSpPr>
      <dsp:spPr>
        <a:xfrm>
          <a:off x="8316225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gic</a:t>
          </a:r>
          <a:endParaRPr lang="vi-VN" sz="2800" kern="1200" dirty="0"/>
        </a:p>
      </dsp:txBody>
      <dsp:txXfrm>
        <a:off x="8347146" y="3294131"/>
        <a:ext cx="1600720" cy="993885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8CC1B4-CDA2-4EB8-A213-C25E9134997E}">
      <dsp:nvSpPr>
        <dsp:cNvPr id="0" name=""/>
        <dsp:cNvSpPr/>
      </dsp:nvSpPr>
      <dsp:spPr>
        <a:xfrm>
          <a:off x="2437420" y="1897740"/>
          <a:ext cx="2589010" cy="618404"/>
        </a:xfrm>
        <a:custGeom>
          <a:avLst/>
          <a:gdLst/>
          <a:ahLst/>
          <a:cxnLst/>
          <a:rect l="0" t="0" r="0" b="0"/>
          <a:pathLst>
            <a:path>
              <a:moveTo>
                <a:pt x="2589010" y="0"/>
              </a:moveTo>
              <a:lnTo>
                <a:pt x="2589010" y="366989"/>
              </a:lnTo>
              <a:lnTo>
                <a:pt x="0" y="366989"/>
              </a:lnTo>
              <a:lnTo>
                <a:pt x="0" y="618404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ABC797-66F8-4A7A-88DE-8B3CF4E8671C}">
      <dsp:nvSpPr>
        <dsp:cNvPr id="0" name=""/>
        <dsp:cNvSpPr/>
      </dsp:nvSpPr>
      <dsp:spPr>
        <a:xfrm>
          <a:off x="3669464" y="174392"/>
          <a:ext cx="2713932" cy="172334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0D9A47F-D5A9-444A-B2B1-DB5B1E706479}">
      <dsp:nvSpPr>
        <dsp:cNvPr id="0" name=""/>
        <dsp:cNvSpPr/>
      </dsp:nvSpPr>
      <dsp:spPr>
        <a:xfrm>
          <a:off x="3971012" y="460863"/>
          <a:ext cx="2713932" cy="172334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175260" rIns="175260" bIns="175260" numCol="1" spcCol="1270" anchor="ctr" anchorCtr="0">
          <a:noAutofit/>
        </a:bodyPr>
        <a:lstStyle/>
        <a:p>
          <a:pPr lvl="0" algn="ctr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600" kern="1200" dirty="0" smtClean="0"/>
            <a:t>Machine gun</a:t>
          </a:r>
          <a:endParaRPr lang="vi-VN" sz="4600" kern="1200" dirty="0"/>
        </a:p>
      </dsp:txBody>
      <dsp:txXfrm>
        <a:off x="4021487" y="511338"/>
        <a:ext cx="2612982" cy="1622397"/>
      </dsp:txXfrm>
    </dsp:sp>
    <dsp:sp modelId="{88F44F21-22B3-4686-87A6-12AB147051BF}">
      <dsp:nvSpPr>
        <dsp:cNvPr id="0" name=""/>
        <dsp:cNvSpPr/>
      </dsp:nvSpPr>
      <dsp:spPr>
        <a:xfrm>
          <a:off x="1080454" y="2516144"/>
          <a:ext cx="2713932" cy="172334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2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20E8F21-C772-49AC-AF72-AF01059F0A83}">
      <dsp:nvSpPr>
        <dsp:cNvPr id="0" name=""/>
        <dsp:cNvSpPr/>
      </dsp:nvSpPr>
      <dsp:spPr>
        <a:xfrm>
          <a:off x="1382002" y="2802615"/>
          <a:ext cx="2713932" cy="172334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175260" rIns="175260" bIns="175260" numCol="1" spcCol="1270" anchor="ctr" anchorCtr="0">
          <a:noAutofit/>
        </a:bodyPr>
        <a:lstStyle/>
        <a:p>
          <a:pPr lvl="0" algn="ctr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600" kern="1200" dirty="0" smtClean="0"/>
            <a:t>Laser gun</a:t>
          </a:r>
          <a:endParaRPr lang="vi-VN" sz="4600" kern="1200" dirty="0"/>
        </a:p>
      </dsp:txBody>
      <dsp:txXfrm>
        <a:off x="1432477" y="2853090"/>
        <a:ext cx="2612982" cy="162239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0E27CB-2F54-4CAC-9E39-CCD6ED13F103}">
      <dsp:nvSpPr>
        <dsp:cNvPr id="0" name=""/>
        <dsp:cNvSpPr/>
      </dsp:nvSpPr>
      <dsp:spPr>
        <a:xfrm>
          <a:off x="4898735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4064042" y="329510"/>
              </a:lnTo>
              <a:lnTo>
                <a:pt x="4064042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EA22C-A1CD-4A48-8823-9E64A32A2946}">
      <dsp:nvSpPr>
        <dsp:cNvPr id="0" name=""/>
        <dsp:cNvSpPr/>
      </dsp:nvSpPr>
      <dsp:spPr>
        <a:xfrm>
          <a:off x="4898735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2032021" y="329510"/>
              </a:lnTo>
              <a:lnTo>
                <a:pt x="2032021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DE342D-226F-4C36-A43C-ACC5EF30AFBA}">
      <dsp:nvSpPr>
        <dsp:cNvPr id="0" name=""/>
        <dsp:cNvSpPr/>
      </dsp:nvSpPr>
      <dsp:spPr>
        <a:xfrm>
          <a:off x="4853015" y="2604189"/>
          <a:ext cx="91440" cy="4835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45ABB9-BBF6-4618-9B5C-FC3AD30CE087}">
      <dsp:nvSpPr>
        <dsp:cNvPr id="0" name=""/>
        <dsp:cNvSpPr/>
      </dsp:nvSpPr>
      <dsp:spPr>
        <a:xfrm>
          <a:off x="2866714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2032021" y="0"/>
              </a:moveTo>
              <a:lnTo>
                <a:pt x="2032021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B94113-DB76-48AA-8D03-0B4FFC35CCDF}">
      <dsp:nvSpPr>
        <dsp:cNvPr id="0" name=""/>
        <dsp:cNvSpPr/>
      </dsp:nvSpPr>
      <dsp:spPr>
        <a:xfrm>
          <a:off x="834693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4064042" y="0"/>
              </a:moveTo>
              <a:lnTo>
                <a:pt x="4064042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F3F279-1ABE-41E2-AD43-266911ACEF53}">
      <dsp:nvSpPr>
        <dsp:cNvPr id="0" name=""/>
        <dsp:cNvSpPr/>
      </dsp:nvSpPr>
      <dsp:spPr>
        <a:xfrm>
          <a:off x="4067454" y="1548461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F46051A-4429-47DD-B78F-BFD6D142508E}">
      <dsp:nvSpPr>
        <dsp:cNvPr id="0" name=""/>
        <dsp:cNvSpPr/>
      </dsp:nvSpPr>
      <dsp:spPr>
        <a:xfrm>
          <a:off x="4252183" y="1723954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un Tower</a:t>
          </a:r>
          <a:endParaRPr lang="vi-VN" sz="2800" kern="1200" dirty="0"/>
        </a:p>
      </dsp:txBody>
      <dsp:txXfrm>
        <a:off x="4283104" y="1754875"/>
        <a:ext cx="1600720" cy="993885"/>
      </dsp:txXfrm>
    </dsp:sp>
    <dsp:sp modelId="{CDFE81C1-F199-4CE6-AE9D-54D8B0C26977}">
      <dsp:nvSpPr>
        <dsp:cNvPr id="0" name=""/>
        <dsp:cNvSpPr/>
      </dsp:nvSpPr>
      <dsp:spPr>
        <a:xfrm>
          <a:off x="3411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F2BA2B9-D599-4998-8469-A16C95432A82}">
      <dsp:nvSpPr>
        <dsp:cNvPr id="0" name=""/>
        <dsp:cNvSpPr/>
      </dsp:nvSpPr>
      <dsp:spPr>
        <a:xfrm>
          <a:off x="188141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anon</a:t>
          </a:r>
          <a:endParaRPr lang="vi-VN" sz="2800" kern="1200" dirty="0"/>
        </a:p>
      </dsp:txBody>
      <dsp:txXfrm>
        <a:off x="219062" y="3294131"/>
        <a:ext cx="1600720" cy="993885"/>
      </dsp:txXfrm>
    </dsp:sp>
    <dsp:sp modelId="{6B962FAF-CAFC-48EB-A296-6F0A52314205}">
      <dsp:nvSpPr>
        <dsp:cNvPr id="0" name=""/>
        <dsp:cNvSpPr/>
      </dsp:nvSpPr>
      <dsp:spPr>
        <a:xfrm>
          <a:off x="2035432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614F01-B9E4-46E6-87E8-8BBC71B93A14}">
      <dsp:nvSpPr>
        <dsp:cNvPr id="0" name=""/>
        <dsp:cNvSpPr/>
      </dsp:nvSpPr>
      <dsp:spPr>
        <a:xfrm>
          <a:off x="2220162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chine</a:t>
          </a:r>
          <a:endParaRPr lang="vi-VN" sz="2800" kern="1200" dirty="0"/>
        </a:p>
      </dsp:txBody>
      <dsp:txXfrm>
        <a:off x="2251083" y="3294131"/>
        <a:ext cx="1600720" cy="993885"/>
      </dsp:txXfrm>
    </dsp:sp>
    <dsp:sp modelId="{61F80A40-5CCE-4DC3-B95F-6DBE3AE1BA14}">
      <dsp:nvSpPr>
        <dsp:cNvPr id="0" name=""/>
        <dsp:cNvSpPr/>
      </dsp:nvSpPr>
      <dsp:spPr>
        <a:xfrm>
          <a:off x="4067454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D429710-8E36-4BE6-A9E2-23D416F6608E}">
      <dsp:nvSpPr>
        <dsp:cNvPr id="0" name=""/>
        <dsp:cNvSpPr/>
      </dsp:nvSpPr>
      <dsp:spPr>
        <a:xfrm>
          <a:off x="4252183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ead</a:t>
          </a:r>
          <a:endParaRPr lang="vi-VN" sz="2800" kern="1200" dirty="0"/>
        </a:p>
      </dsp:txBody>
      <dsp:txXfrm>
        <a:off x="4283104" y="3294131"/>
        <a:ext cx="1600720" cy="993885"/>
      </dsp:txXfrm>
    </dsp:sp>
    <dsp:sp modelId="{1A591989-5D9D-44CE-B5C9-CD92DDB2A2E7}">
      <dsp:nvSpPr>
        <dsp:cNvPr id="0" name=""/>
        <dsp:cNvSpPr/>
      </dsp:nvSpPr>
      <dsp:spPr>
        <a:xfrm>
          <a:off x="6099475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3C4ECE-C1CC-4F2B-9DAE-A170EE2BEDAF}">
      <dsp:nvSpPr>
        <dsp:cNvPr id="0" name=""/>
        <dsp:cNvSpPr/>
      </dsp:nvSpPr>
      <dsp:spPr>
        <a:xfrm>
          <a:off x="6284204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Boost</a:t>
          </a:r>
          <a:endParaRPr lang="vi-VN" sz="2800" kern="1200" dirty="0"/>
        </a:p>
      </dsp:txBody>
      <dsp:txXfrm>
        <a:off x="6315125" y="3294131"/>
        <a:ext cx="1600720" cy="993885"/>
      </dsp:txXfrm>
    </dsp:sp>
    <dsp:sp modelId="{CD6260FE-A805-4A78-9BAD-32D0BE02498E}">
      <dsp:nvSpPr>
        <dsp:cNvPr id="0" name=""/>
        <dsp:cNvSpPr/>
      </dsp:nvSpPr>
      <dsp:spPr>
        <a:xfrm>
          <a:off x="8131496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8D512D3-3D1B-4823-BABB-6E1156703535}">
      <dsp:nvSpPr>
        <dsp:cNvPr id="0" name=""/>
        <dsp:cNvSpPr/>
      </dsp:nvSpPr>
      <dsp:spPr>
        <a:xfrm>
          <a:off x="8316225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gic</a:t>
          </a:r>
          <a:endParaRPr lang="vi-VN" sz="2800" kern="1200" dirty="0"/>
        </a:p>
      </dsp:txBody>
      <dsp:txXfrm>
        <a:off x="8347146" y="3294131"/>
        <a:ext cx="1600720" cy="993885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0E27CB-2F54-4CAC-9E39-CCD6ED13F103}">
      <dsp:nvSpPr>
        <dsp:cNvPr id="0" name=""/>
        <dsp:cNvSpPr/>
      </dsp:nvSpPr>
      <dsp:spPr>
        <a:xfrm>
          <a:off x="4898735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4064042" y="329510"/>
              </a:lnTo>
              <a:lnTo>
                <a:pt x="4064042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EA22C-A1CD-4A48-8823-9E64A32A2946}">
      <dsp:nvSpPr>
        <dsp:cNvPr id="0" name=""/>
        <dsp:cNvSpPr/>
      </dsp:nvSpPr>
      <dsp:spPr>
        <a:xfrm>
          <a:off x="4898735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510"/>
              </a:lnTo>
              <a:lnTo>
                <a:pt x="2032021" y="329510"/>
              </a:lnTo>
              <a:lnTo>
                <a:pt x="2032021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DE342D-226F-4C36-A43C-ACC5EF30AFBA}">
      <dsp:nvSpPr>
        <dsp:cNvPr id="0" name=""/>
        <dsp:cNvSpPr/>
      </dsp:nvSpPr>
      <dsp:spPr>
        <a:xfrm>
          <a:off x="4853015" y="2604189"/>
          <a:ext cx="91440" cy="4835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45ABB9-BBF6-4618-9B5C-FC3AD30CE087}">
      <dsp:nvSpPr>
        <dsp:cNvPr id="0" name=""/>
        <dsp:cNvSpPr/>
      </dsp:nvSpPr>
      <dsp:spPr>
        <a:xfrm>
          <a:off x="2866714" y="2604189"/>
          <a:ext cx="2032021" cy="483528"/>
        </a:xfrm>
        <a:custGeom>
          <a:avLst/>
          <a:gdLst/>
          <a:ahLst/>
          <a:cxnLst/>
          <a:rect l="0" t="0" r="0" b="0"/>
          <a:pathLst>
            <a:path>
              <a:moveTo>
                <a:pt x="2032021" y="0"/>
              </a:moveTo>
              <a:lnTo>
                <a:pt x="2032021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B94113-DB76-48AA-8D03-0B4FFC35CCDF}">
      <dsp:nvSpPr>
        <dsp:cNvPr id="0" name=""/>
        <dsp:cNvSpPr/>
      </dsp:nvSpPr>
      <dsp:spPr>
        <a:xfrm>
          <a:off x="834693" y="2604189"/>
          <a:ext cx="4064042" cy="483528"/>
        </a:xfrm>
        <a:custGeom>
          <a:avLst/>
          <a:gdLst/>
          <a:ahLst/>
          <a:cxnLst/>
          <a:rect l="0" t="0" r="0" b="0"/>
          <a:pathLst>
            <a:path>
              <a:moveTo>
                <a:pt x="4064042" y="0"/>
              </a:moveTo>
              <a:lnTo>
                <a:pt x="4064042" y="329510"/>
              </a:lnTo>
              <a:lnTo>
                <a:pt x="0" y="329510"/>
              </a:lnTo>
              <a:lnTo>
                <a:pt x="0" y="483528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F3F279-1ABE-41E2-AD43-266911ACEF53}">
      <dsp:nvSpPr>
        <dsp:cNvPr id="0" name=""/>
        <dsp:cNvSpPr/>
      </dsp:nvSpPr>
      <dsp:spPr>
        <a:xfrm>
          <a:off x="4067454" y="1548461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F46051A-4429-47DD-B78F-BFD6D142508E}">
      <dsp:nvSpPr>
        <dsp:cNvPr id="0" name=""/>
        <dsp:cNvSpPr/>
      </dsp:nvSpPr>
      <dsp:spPr>
        <a:xfrm>
          <a:off x="4252183" y="1723954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un Tower</a:t>
          </a:r>
          <a:endParaRPr lang="vi-VN" sz="2800" kern="1200" dirty="0"/>
        </a:p>
      </dsp:txBody>
      <dsp:txXfrm>
        <a:off x="4283104" y="1754875"/>
        <a:ext cx="1600720" cy="993885"/>
      </dsp:txXfrm>
    </dsp:sp>
    <dsp:sp modelId="{CDFE81C1-F199-4CE6-AE9D-54D8B0C26977}">
      <dsp:nvSpPr>
        <dsp:cNvPr id="0" name=""/>
        <dsp:cNvSpPr/>
      </dsp:nvSpPr>
      <dsp:spPr>
        <a:xfrm>
          <a:off x="3411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F2BA2B9-D599-4998-8469-A16C95432A82}">
      <dsp:nvSpPr>
        <dsp:cNvPr id="0" name=""/>
        <dsp:cNvSpPr/>
      </dsp:nvSpPr>
      <dsp:spPr>
        <a:xfrm>
          <a:off x="188141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anon</a:t>
          </a:r>
          <a:endParaRPr lang="vi-VN" sz="2800" kern="1200" dirty="0"/>
        </a:p>
      </dsp:txBody>
      <dsp:txXfrm>
        <a:off x="219062" y="3294131"/>
        <a:ext cx="1600720" cy="993885"/>
      </dsp:txXfrm>
    </dsp:sp>
    <dsp:sp modelId="{6B962FAF-CAFC-48EB-A296-6F0A52314205}">
      <dsp:nvSpPr>
        <dsp:cNvPr id="0" name=""/>
        <dsp:cNvSpPr/>
      </dsp:nvSpPr>
      <dsp:spPr>
        <a:xfrm>
          <a:off x="2035432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614F01-B9E4-46E6-87E8-8BBC71B93A14}">
      <dsp:nvSpPr>
        <dsp:cNvPr id="0" name=""/>
        <dsp:cNvSpPr/>
      </dsp:nvSpPr>
      <dsp:spPr>
        <a:xfrm>
          <a:off x="2220162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chine</a:t>
          </a:r>
          <a:endParaRPr lang="vi-VN" sz="2800" kern="1200" dirty="0"/>
        </a:p>
      </dsp:txBody>
      <dsp:txXfrm>
        <a:off x="2251083" y="3294131"/>
        <a:ext cx="1600720" cy="993885"/>
      </dsp:txXfrm>
    </dsp:sp>
    <dsp:sp modelId="{61F80A40-5CCE-4DC3-B95F-6DBE3AE1BA14}">
      <dsp:nvSpPr>
        <dsp:cNvPr id="0" name=""/>
        <dsp:cNvSpPr/>
      </dsp:nvSpPr>
      <dsp:spPr>
        <a:xfrm>
          <a:off x="4067454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D429710-8E36-4BE6-A9E2-23D416F6608E}">
      <dsp:nvSpPr>
        <dsp:cNvPr id="0" name=""/>
        <dsp:cNvSpPr/>
      </dsp:nvSpPr>
      <dsp:spPr>
        <a:xfrm>
          <a:off x="4252183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cap="none" spc="0" dirty="0" smtClean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rPr>
            <a:t>Dead</a:t>
          </a:r>
          <a:endParaRPr lang="vi-VN" sz="2800" kern="1200" dirty="0"/>
        </a:p>
      </dsp:txBody>
      <dsp:txXfrm>
        <a:off x="4283104" y="3294131"/>
        <a:ext cx="1600720" cy="993885"/>
      </dsp:txXfrm>
    </dsp:sp>
    <dsp:sp modelId="{1A591989-5D9D-44CE-B5C9-CD92DDB2A2E7}">
      <dsp:nvSpPr>
        <dsp:cNvPr id="0" name=""/>
        <dsp:cNvSpPr/>
      </dsp:nvSpPr>
      <dsp:spPr>
        <a:xfrm>
          <a:off x="6099475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3C4ECE-C1CC-4F2B-9DAE-A170EE2BEDAF}">
      <dsp:nvSpPr>
        <dsp:cNvPr id="0" name=""/>
        <dsp:cNvSpPr/>
      </dsp:nvSpPr>
      <dsp:spPr>
        <a:xfrm>
          <a:off x="6284204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Boost</a:t>
          </a:r>
          <a:endParaRPr lang="vi-VN" sz="2800" kern="1200" dirty="0"/>
        </a:p>
      </dsp:txBody>
      <dsp:txXfrm>
        <a:off x="6315125" y="3294131"/>
        <a:ext cx="1600720" cy="993885"/>
      </dsp:txXfrm>
    </dsp:sp>
    <dsp:sp modelId="{CD6260FE-A805-4A78-9BAD-32D0BE02498E}">
      <dsp:nvSpPr>
        <dsp:cNvPr id="0" name=""/>
        <dsp:cNvSpPr/>
      </dsp:nvSpPr>
      <dsp:spPr>
        <a:xfrm>
          <a:off x="8131496" y="3087717"/>
          <a:ext cx="1662562" cy="10557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8D512D3-3D1B-4823-BABB-6E1156703535}">
      <dsp:nvSpPr>
        <dsp:cNvPr id="0" name=""/>
        <dsp:cNvSpPr/>
      </dsp:nvSpPr>
      <dsp:spPr>
        <a:xfrm>
          <a:off x="8316225" y="3263210"/>
          <a:ext cx="1662562" cy="10557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agic</a:t>
          </a:r>
          <a:endParaRPr lang="vi-VN" sz="2800" kern="1200" dirty="0"/>
        </a:p>
      </dsp:txBody>
      <dsp:txXfrm>
        <a:off x="8347146" y="3294131"/>
        <a:ext cx="1600720" cy="993885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067F67-259A-46A3-9FE0-594F64E7267D}">
      <dsp:nvSpPr>
        <dsp:cNvPr id="0" name=""/>
        <dsp:cNvSpPr/>
      </dsp:nvSpPr>
      <dsp:spPr>
        <a:xfrm>
          <a:off x="133945" y="691"/>
          <a:ext cx="3187898" cy="20243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glow rad="70000">
            <a:schemeClr val="accent1">
              <a:hueOff val="0"/>
              <a:satOff val="0"/>
              <a:lumOff val="0"/>
              <a:alphaOff val="0"/>
              <a:tint val="30000"/>
              <a:shade val="95000"/>
              <a:satMod val="300000"/>
              <a:alpha val="50000"/>
            </a:schemeClr>
          </a:glow>
        </a:effectLst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51EC7BB-07C4-494E-BFC9-75E2957BA826}">
      <dsp:nvSpPr>
        <dsp:cNvPr id="0" name=""/>
        <dsp:cNvSpPr/>
      </dsp:nvSpPr>
      <dsp:spPr>
        <a:xfrm>
          <a:off x="488156" y="337191"/>
          <a:ext cx="3187898" cy="202431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213360" rIns="213360" bIns="213360" numCol="1" spcCol="1270" anchor="ctr" anchorCtr="0">
          <a:noAutofit/>
        </a:bodyPr>
        <a:lstStyle/>
        <a:p>
          <a:pPr lvl="0" algn="ctr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600" kern="1200" dirty="0" smtClean="0"/>
            <a:t>Dead Tower</a:t>
          </a:r>
          <a:endParaRPr lang="vi-VN" sz="5600" kern="1200" dirty="0"/>
        </a:p>
      </dsp:txBody>
      <dsp:txXfrm>
        <a:off x="547446" y="396481"/>
        <a:ext cx="3069318" cy="190573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3FA10C-B7B7-4470-8423-CDFC208B2200}" type="datetimeFigureOut">
              <a:rPr lang="en-US" smtClean="0"/>
              <a:t>8/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C91A7E-0BCD-4542-8481-D606437DBA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553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2B2A4B-C746-48D6-A4B7-DD3FB438F60F}" type="datetimeFigureOut">
              <a:rPr lang="en-US" smtClean="0"/>
              <a:t>8/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DC0903-1900-4843-9FDD-589C1DA0BB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5241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341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2"/>
            <a:r>
              <a:rPr lang="vi-VN" smtClean="0"/>
              <a:t>Rung rinh</a:t>
            </a:r>
          </a:p>
          <a:p>
            <a:pPr lvl="2"/>
            <a:r>
              <a:rPr lang="vi-VN" smtClean="0"/>
              <a:t>Cỏ trên mặt đất sọc ca rô theo 2x2 để người dùng dễ tính toán khi xây tower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0824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ó những chỗ k cho đặt tower thì đưa hiệu ứng nước chảy để thêm sống động</a:t>
            </a:r>
            <a:endParaRPr lang="vi-VN" smtClean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8718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C0903-1900-4843-9FDD-589C1DA0BBE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573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9" descr="C:\Documents and Settings\bpourgaton\Mes documents\Downloads\powerpoint-P1-bis-logoseul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98" r="10747"/>
          <a:stretch>
            <a:fillRect/>
          </a:stretch>
        </p:blipFill>
        <p:spPr bwMode="auto">
          <a:xfrm>
            <a:off x="7946730" y="152400"/>
            <a:ext cx="1200150" cy="91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9" descr="C:\Documents and Settings\bpourgaton\Mes documents\Downloads\powerpoint-P1-bis-logoseul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98" r="10747"/>
          <a:stretch>
            <a:fillRect/>
          </a:stretch>
        </p:blipFill>
        <p:spPr bwMode="auto">
          <a:xfrm>
            <a:off x="7946730" y="152400"/>
            <a:ext cx="1200150" cy="91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C:\Documents and Settings\bpourgaton\Mes documents\Downloads\powerpoint-P1-bis-logoseul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98" r="10747"/>
          <a:stretch>
            <a:fillRect/>
          </a:stretch>
        </p:blipFill>
        <p:spPr bwMode="auto">
          <a:xfrm>
            <a:off x="7946730" y="152400"/>
            <a:ext cx="1200150" cy="91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9" descr="C:\Documents and Settings\bpourgaton\Mes documents\Downloads\powerpoint-P1-bis-logoseul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98" r="10747"/>
          <a:stretch>
            <a:fillRect/>
          </a:stretch>
        </p:blipFill>
        <p:spPr bwMode="auto">
          <a:xfrm>
            <a:off x="7946730" y="152400"/>
            <a:ext cx="1200150" cy="91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 descr="C:\Documents and Settings\bpourgaton\Mes documents\Downloads\powerpoint-P1-bis-logoseul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98" r="10747"/>
          <a:stretch>
            <a:fillRect/>
          </a:stretch>
        </p:blipFill>
        <p:spPr bwMode="auto">
          <a:xfrm>
            <a:off x="7946730" y="152400"/>
            <a:ext cx="1200150" cy="91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5" name="Picture 4" descr="C:\Documents and Settings\bpourgaton\Mes documents\Downloads\powerpoint-P1-bis-logoseul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98" r="10747"/>
          <a:stretch>
            <a:fillRect/>
          </a:stretch>
        </p:blipFill>
        <p:spPr bwMode="auto">
          <a:xfrm>
            <a:off x="7946730" y="152400"/>
            <a:ext cx="1200150" cy="91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305" y="1371600"/>
            <a:ext cx="685800" cy="685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C:\Documents and Settings\bpourgaton\Mes documents\Downloads\powerpoint-P1-bis-logoseul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98" r="10747"/>
          <a:stretch>
            <a:fillRect/>
          </a:stretch>
        </p:blipFill>
        <p:spPr bwMode="auto">
          <a:xfrm>
            <a:off x="7946730" y="152400"/>
            <a:ext cx="1200150" cy="91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9/201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1" name="Picture 10" descr="C:\Documents and Settings\bpourgaton\Mes documents\Downloads\powerpoint-P1-bis-logoseul.pn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98" r="10747"/>
          <a:stretch>
            <a:fillRect/>
          </a:stretch>
        </p:blipFill>
        <p:spPr bwMode="auto">
          <a:xfrm>
            <a:off x="7946730" y="152400"/>
            <a:ext cx="1200150" cy="91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3905" y="1219200"/>
            <a:ext cx="685800" cy="685800"/>
          </a:xfrm>
          <a:prstGeom prst="rect">
            <a:avLst/>
          </a:prstGeom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2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29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Relationship Id="rId9" Type="http://schemas.openxmlformats.org/officeDocument/2006/relationships/image" Target="../media/image35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gi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WORLD OF TOWER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mtClean="0"/>
              <a:t>BKIT PRESENTS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582542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84300"/>
            <a:ext cx="6878195" cy="462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06903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391396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9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380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681804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2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409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ading</a:t>
            </a:r>
            <a:endParaRPr lang="vi-V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752600"/>
            <a:ext cx="6357196" cy="3810000"/>
          </a:xfrm>
        </p:spPr>
      </p:pic>
    </p:spTree>
    <p:extLst>
      <p:ext uri="{BB962C8B-B14F-4D97-AF65-F5344CB8AC3E}">
        <p14:creationId xmlns:p14="http://schemas.microsoft.com/office/powerpoint/2010/main" val="1247130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391396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3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380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3775353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0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3362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und on/off?</a:t>
            </a:r>
            <a:endParaRPr lang="vi-VN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668622"/>
            <a:ext cx="6997962" cy="4198777"/>
          </a:xfrm>
        </p:spPr>
      </p:pic>
    </p:spTree>
    <p:extLst>
      <p:ext uri="{BB962C8B-B14F-4D97-AF65-F5344CB8AC3E}">
        <p14:creationId xmlns:p14="http://schemas.microsoft.com/office/powerpoint/2010/main" val="279869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391396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380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9752952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727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lash</a:t>
            </a:r>
            <a:endParaRPr lang="vi-V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622901"/>
            <a:ext cx="7467600" cy="4480560"/>
          </a:xfrm>
        </p:spPr>
      </p:pic>
    </p:spTree>
    <p:extLst>
      <p:ext uri="{BB962C8B-B14F-4D97-AF65-F5344CB8AC3E}">
        <p14:creationId xmlns:p14="http://schemas.microsoft.com/office/powerpoint/2010/main" val="4011292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/>
              <a:t>Game flow</a:t>
            </a:r>
            <a:endParaRPr lang="en-US" dirty="0" smtClean="0"/>
          </a:p>
          <a:p>
            <a:r>
              <a:rPr lang="en-US" dirty="0" smtClean="0"/>
              <a:t>Unit description</a:t>
            </a:r>
          </a:p>
          <a:p>
            <a:r>
              <a:rPr lang="en-US" dirty="0" smtClean="0"/>
              <a:t>Game Properties</a:t>
            </a:r>
          </a:p>
          <a:p>
            <a:r>
              <a:rPr lang="en-US" dirty="0" smtClean="0"/>
              <a:t>Graphic effect</a:t>
            </a:r>
          </a:p>
          <a:p>
            <a:r>
              <a:rPr lang="en-US" dirty="0" smtClean="0"/>
              <a:t>Planning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207623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391396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1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380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765255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6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553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in menu</a:t>
            </a:r>
            <a:endParaRPr lang="vi-V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622901"/>
            <a:ext cx="7467600" cy="4480560"/>
          </a:xfrm>
        </p:spPr>
      </p:pic>
    </p:spTree>
    <p:extLst>
      <p:ext uri="{BB962C8B-B14F-4D97-AF65-F5344CB8AC3E}">
        <p14:creationId xmlns:p14="http://schemas.microsoft.com/office/powerpoint/2010/main" val="132622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391396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5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380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446352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4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7786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Game Playing</a:t>
            </a:r>
            <a:endParaRPr lang="vi-VN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447800"/>
            <a:ext cx="8725165" cy="5235099"/>
          </a:xfrm>
        </p:spPr>
      </p:pic>
      <p:grpSp>
        <p:nvGrpSpPr>
          <p:cNvPr id="16" name="Group 15"/>
          <p:cNvGrpSpPr/>
          <p:nvPr/>
        </p:nvGrpSpPr>
        <p:grpSpPr>
          <a:xfrm>
            <a:off x="4267200" y="4191000"/>
            <a:ext cx="795453" cy="533400"/>
            <a:chOff x="4267200" y="4191000"/>
            <a:chExt cx="795453" cy="533400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4267200" y="4191000"/>
              <a:ext cx="76200" cy="533400"/>
            </a:xfrm>
            <a:prstGeom prst="line">
              <a:avLst/>
            </a:prstGeom>
            <a:ln w="19050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267200" y="4724400"/>
              <a:ext cx="762000" cy="0"/>
            </a:xfrm>
            <a:prstGeom prst="line">
              <a:avLst/>
            </a:prstGeom>
            <a:ln w="19050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5062653" y="4191000"/>
              <a:ext cx="0" cy="533400"/>
            </a:xfrm>
            <a:prstGeom prst="line">
              <a:avLst/>
            </a:prstGeom>
            <a:ln w="19050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343400" y="4191000"/>
              <a:ext cx="719253" cy="0"/>
            </a:xfrm>
            <a:prstGeom prst="line">
              <a:avLst/>
            </a:prstGeom>
            <a:ln w="19050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5410200" y="4191000"/>
            <a:ext cx="809625" cy="546100"/>
            <a:chOff x="5410200" y="4191000"/>
            <a:chExt cx="809625" cy="546100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5410200" y="4191000"/>
              <a:ext cx="34925" cy="5461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5427662" y="4191000"/>
              <a:ext cx="744538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6143625" y="4191000"/>
              <a:ext cx="76200" cy="5461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5445125" y="4737100"/>
              <a:ext cx="774700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8" name="Group 47"/>
          <p:cNvGrpSpPr/>
          <p:nvPr/>
        </p:nvGrpSpPr>
        <p:grpSpPr>
          <a:xfrm>
            <a:off x="2743200" y="3276600"/>
            <a:ext cx="3733800" cy="3124200"/>
            <a:chOff x="2743200" y="3276600"/>
            <a:chExt cx="3733800" cy="3124200"/>
          </a:xfrm>
        </p:grpSpPr>
        <p:cxnSp>
          <p:nvCxnSpPr>
            <p:cNvPr id="36" name="Straight Connector 35"/>
            <p:cNvCxnSpPr/>
            <p:nvPr/>
          </p:nvCxnSpPr>
          <p:spPr>
            <a:xfrm flipH="1">
              <a:off x="2743200" y="3505200"/>
              <a:ext cx="2319453" cy="0"/>
            </a:xfrm>
            <a:prstGeom prst="line">
              <a:avLst/>
            </a:prstGeom>
            <a:ln w="1905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5062653" y="3505200"/>
              <a:ext cx="0" cy="2895600"/>
            </a:xfrm>
            <a:prstGeom prst="line">
              <a:avLst/>
            </a:prstGeom>
            <a:ln w="1905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5410200" y="3276600"/>
              <a:ext cx="76200" cy="2743200"/>
            </a:xfrm>
            <a:prstGeom prst="line">
              <a:avLst/>
            </a:prstGeom>
            <a:ln w="1905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2819400" y="3276600"/>
              <a:ext cx="2590800" cy="0"/>
            </a:xfrm>
            <a:prstGeom prst="line">
              <a:avLst/>
            </a:prstGeom>
            <a:ln w="1905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486400" y="6019800"/>
              <a:ext cx="685800" cy="0"/>
            </a:xfrm>
            <a:prstGeom prst="line">
              <a:avLst/>
            </a:prstGeom>
            <a:ln w="1905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5062653" y="6400800"/>
              <a:ext cx="1414347" cy="0"/>
            </a:xfrm>
            <a:prstGeom prst="line">
              <a:avLst/>
            </a:prstGeom>
            <a:ln w="1905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3121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249558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5376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103110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2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5376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-game menu</a:t>
            </a:r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363" y="1447801"/>
            <a:ext cx="7620001" cy="4572000"/>
          </a:xfrm>
        </p:spPr>
      </p:pic>
    </p:spTree>
    <p:extLst>
      <p:ext uri="{BB962C8B-B14F-4D97-AF65-F5344CB8AC3E}">
        <p14:creationId xmlns:p14="http://schemas.microsoft.com/office/powerpoint/2010/main" val="3227969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firm</a:t>
            </a:r>
            <a:endParaRPr lang="vi-V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14343"/>
            <a:ext cx="6553200" cy="3931920"/>
          </a:xfrm>
        </p:spPr>
      </p:pic>
    </p:spTree>
    <p:extLst>
      <p:ext uri="{BB962C8B-B14F-4D97-AF65-F5344CB8AC3E}">
        <p14:creationId xmlns:p14="http://schemas.microsoft.com/office/powerpoint/2010/main" val="310790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vi-VN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1905000"/>
            <a:ext cx="3543300" cy="252755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  <a:extLst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895600"/>
            <a:ext cx="4762500" cy="34290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276541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yer (defender)</a:t>
            </a:r>
            <a:endParaRPr lang="vi-VN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6895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</a:t>
            </a:r>
            <a:r>
              <a:rPr lang="en-US" dirty="0" smtClean="0"/>
              <a:t>description </a:t>
            </a:r>
            <a:r>
              <a:rPr lang="en-US" dirty="0"/>
              <a:t>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3599672"/>
              </p:ext>
            </p:extLst>
          </p:nvPr>
        </p:nvGraphicFramePr>
        <p:xfrm>
          <a:off x="457200" y="1295400"/>
          <a:ext cx="99822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34308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</a:t>
            </a:r>
            <a:r>
              <a:rPr lang="en-US" dirty="0" smtClean="0"/>
              <a:t>description </a:t>
            </a:r>
            <a:r>
              <a:rPr lang="en-US" dirty="0"/>
              <a:t>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9568177"/>
              </p:ext>
            </p:extLst>
          </p:nvPr>
        </p:nvGraphicFramePr>
        <p:xfrm>
          <a:off x="457200" y="1295400"/>
          <a:ext cx="99822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1125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description 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902861"/>
              </p:ext>
            </p:extLst>
          </p:nvPr>
        </p:nvGraphicFramePr>
        <p:xfrm>
          <a:off x="4038600" y="1752600"/>
          <a:ext cx="4648200" cy="3657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295400"/>
            <a:ext cx="4100884" cy="529091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731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</a:t>
            </a:r>
            <a:r>
              <a:rPr lang="en-US" dirty="0" smtClean="0"/>
              <a:t>description </a:t>
            </a:r>
            <a:r>
              <a:rPr lang="en-US" dirty="0"/>
              <a:t>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0734351"/>
              </p:ext>
            </p:extLst>
          </p:nvPr>
        </p:nvGraphicFramePr>
        <p:xfrm>
          <a:off x="457200" y="1295400"/>
          <a:ext cx="99822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80184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</a:t>
            </a:r>
            <a:r>
              <a:rPr lang="en-US" dirty="0" smtClean="0"/>
              <a:t>description </a:t>
            </a:r>
            <a:r>
              <a:rPr lang="en-US" dirty="0"/>
              <a:t>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49090218"/>
              </p:ext>
            </p:extLst>
          </p:nvPr>
        </p:nvGraphicFramePr>
        <p:xfrm>
          <a:off x="457200" y="1295400"/>
          <a:ext cx="99822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57557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description – defender (Player)</a:t>
            </a:r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63170"/>
            <a:ext cx="5756574" cy="483808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7253058"/>
              </p:ext>
            </p:extLst>
          </p:nvPr>
        </p:nvGraphicFramePr>
        <p:xfrm>
          <a:off x="3276600" y="2313894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9731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</a:t>
            </a:r>
            <a:r>
              <a:rPr lang="en-US" dirty="0" smtClean="0"/>
              <a:t>description </a:t>
            </a:r>
            <a:r>
              <a:rPr lang="en-US" dirty="0"/>
              <a:t>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72309966"/>
              </p:ext>
            </p:extLst>
          </p:nvPr>
        </p:nvGraphicFramePr>
        <p:xfrm>
          <a:off x="457200" y="1295400"/>
          <a:ext cx="99822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67077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</a:t>
            </a:r>
            <a:r>
              <a:rPr lang="en-US" dirty="0" smtClean="0"/>
              <a:t>description </a:t>
            </a:r>
            <a:r>
              <a:rPr lang="en-US" dirty="0"/>
              <a:t>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9246512"/>
              </p:ext>
            </p:extLst>
          </p:nvPr>
        </p:nvGraphicFramePr>
        <p:xfrm>
          <a:off x="457200" y="1295400"/>
          <a:ext cx="99822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0176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description – defender (Player)</a:t>
            </a:r>
          </a:p>
        </p:txBody>
      </p:sp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584178"/>
            <a:ext cx="5850099" cy="427382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80337653"/>
              </p:ext>
            </p:extLst>
          </p:nvPr>
        </p:nvGraphicFramePr>
        <p:xfrm>
          <a:off x="457200" y="1600200"/>
          <a:ext cx="3810000" cy="23621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284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vi-VN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4572000" cy="3429000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743200"/>
            <a:ext cx="4495800" cy="3371850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isometricOffAxis2Left"/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081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</a:t>
            </a:r>
            <a:r>
              <a:rPr lang="en-US" dirty="0" smtClean="0"/>
              <a:t>description </a:t>
            </a:r>
            <a:r>
              <a:rPr lang="en-US" dirty="0"/>
              <a:t>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6963785"/>
              </p:ext>
            </p:extLst>
          </p:nvPr>
        </p:nvGraphicFramePr>
        <p:xfrm>
          <a:off x="457200" y="1295400"/>
          <a:ext cx="99822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0375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</a:t>
            </a:r>
            <a:r>
              <a:rPr lang="en-US" dirty="0" smtClean="0"/>
              <a:t>description </a:t>
            </a:r>
            <a:r>
              <a:rPr lang="en-US" dirty="0"/>
              <a:t>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7135678"/>
              </p:ext>
            </p:extLst>
          </p:nvPr>
        </p:nvGraphicFramePr>
        <p:xfrm>
          <a:off x="457200" y="1295400"/>
          <a:ext cx="99822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0375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description – defender (Player)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371600"/>
            <a:ext cx="3597136" cy="57150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8467320"/>
              </p:ext>
            </p:extLst>
          </p:nvPr>
        </p:nvGraphicFramePr>
        <p:xfrm>
          <a:off x="-8965" y="15240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284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</a:t>
            </a:r>
            <a:r>
              <a:rPr lang="en-US" dirty="0" smtClean="0"/>
              <a:t>description </a:t>
            </a:r>
            <a:r>
              <a:rPr lang="en-US" dirty="0"/>
              <a:t>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6963785"/>
              </p:ext>
            </p:extLst>
          </p:nvPr>
        </p:nvGraphicFramePr>
        <p:xfrm>
          <a:off x="457200" y="1295400"/>
          <a:ext cx="99822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0375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</a:t>
            </a:r>
            <a:r>
              <a:rPr lang="en-US" dirty="0" smtClean="0"/>
              <a:t>description </a:t>
            </a:r>
            <a:r>
              <a:rPr lang="en-US" dirty="0"/>
              <a:t>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8410279"/>
              </p:ext>
            </p:extLst>
          </p:nvPr>
        </p:nvGraphicFramePr>
        <p:xfrm>
          <a:off x="457200" y="1295400"/>
          <a:ext cx="99822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0375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917" y="3274851"/>
            <a:ext cx="4302083" cy="3597004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description – defender (Player)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6008863"/>
              </p:ext>
            </p:extLst>
          </p:nvPr>
        </p:nvGraphicFramePr>
        <p:xfrm>
          <a:off x="533400" y="876458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5400" y="381000"/>
            <a:ext cx="3505200" cy="5516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38308"/>
            <a:ext cx="2735235" cy="547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84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er (enemy)</a:t>
            </a:r>
            <a:endParaRPr lang="vi-VN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201901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</a:t>
            </a:r>
            <a:r>
              <a:rPr lang="en-US" dirty="0" smtClean="0"/>
              <a:t>description – enemy (Computer)</a:t>
            </a:r>
            <a:endParaRPr lang="en-US" dirty="0"/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173127"/>
              </p:ext>
            </p:extLst>
          </p:nvPr>
        </p:nvGraphicFramePr>
        <p:xfrm>
          <a:off x="1066800" y="2438400"/>
          <a:ext cx="6248400" cy="2853690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3124200"/>
                <a:gridCol w="3124200"/>
              </a:tblGrid>
              <a:tr h="0"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en-US" b="1" dirty="0">
                          <a:effectLst/>
                        </a:rPr>
                        <a:t>Attribute</a:t>
                      </a:r>
                    </a:p>
                  </a:txBody>
                  <a:tcPr marL="66675" marR="66675" marT="66675" marB="66675"/>
                </a:tc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en-US" b="1">
                          <a:effectLst/>
                        </a:rPr>
                        <a:t>Description</a:t>
                      </a:r>
                    </a:p>
                  </a:txBody>
                  <a:tcPr marL="66675" marR="66675" marT="66675" marB="66675"/>
                </a:tc>
              </a:tr>
              <a:tr h="0"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en-US">
                          <a:effectLst/>
                        </a:rPr>
                        <a:t>Visible</a:t>
                      </a:r>
                    </a:p>
                  </a:txBody>
                  <a:tcPr marL="66675" marR="66675" marT="66675" marB="66675"/>
                </a:tc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en-US" dirty="0" smtClean="0">
                          <a:effectLst/>
                        </a:rPr>
                        <a:t>Can see or not</a:t>
                      </a:r>
                      <a:endParaRPr lang="en-US" dirty="0">
                        <a:effectLst/>
                      </a:endParaRPr>
                    </a:p>
                  </a:txBody>
                  <a:tcPr marL="66675" marR="66675" marT="66675" marB="66675"/>
                </a:tc>
              </a:tr>
              <a:tr h="0"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en-US">
                          <a:effectLst/>
                        </a:rPr>
                        <a:t>Speed</a:t>
                      </a:r>
                    </a:p>
                  </a:txBody>
                  <a:tcPr marL="66675" marR="66675" marT="66675" marB="66675"/>
                </a:tc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vi-VN" dirty="0" smtClean="0">
                          <a:effectLst/>
                        </a:rPr>
                        <a:t>How</a:t>
                      </a:r>
                      <a:r>
                        <a:rPr lang="vi-VN" baseline="0" dirty="0" smtClean="0">
                          <a:effectLst/>
                        </a:rPr>
                        <a:t> fast does he run?</a:t>
                      </a:r>
                      <a:endParaRPr lang="vi-VN" dirty="0">
                        <a:effectLst/>
                      </a:endParaRPr>
                    </a:p>
                  </a:txBody>
                  <a:tcPr marL="66675" marR="66675" marT="66675" marB="66675"/>
                </a:tc>
              </a:tr>
              <a:tr h="0"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en-US">
                          <a:effectLst/>
                        </a:rPr>
                        <a:t>Armor</a:t>
                      </a:r>
                    </a:p>
                  </a:txBody>
                  <a:tcPr marL="66675" marR="66675" marT="66675" marB="66675"/>
                </a:tc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vi-VN" dirty="0" smtClean="0">
                          <a:effectLst/>
                        </a:rPr>
                        <a:t>Against damage</a:t>
                      </a:r>
                      <a:endParaRPr lang="vi-VN" dirty="0">
                        <a:effectLst/>
                      </a:endParaRPr>
                    </a:p>
                  </a:txBody>
                  <a:tcPr marL="66675" marR="66675" marT="66675" marB="66675"/>
                </a:tc>
              </a:tr>
              <a:tr h="0"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en-US" dirty="0">
                          <a:effectLst/>
                        </a:rPr>
                        <a:t>Flyable</a:t>
                      </a:r>
                    </a:p>
                  </a:txBody>
                  <a:tcPr marL="66675" marR="66675" marT="66675" marB="66675"/>
                </a:tc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vi-VN" dirty="0" smtClean="0">
                          <a:effectLst/>
                        </a:rPr>
                        <a:t>Can fly or not</a:t>
                      </a:r>
                      <a:endParaRPr lang="vi-VN" dirty="0">
                        <a:effectLst/>
                      </a:endParaRPr>
                    </a:p>
                  </a:txBody>
                  <a:tcPr marL="66675" marR="66675" marT="66675" marB="66675"/>
                </a:tc>
              </a:tr>
              <a:tr h="0"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en-US">
                          <a:effectLst/>
                        </a:rPr>
                        <a:t>Hit point</a:t>
                      </a:r>
                    </a:p>
                  </a:txBody>
                  <a:tcPr marL="66675" marR="66675" marT="66675" marB="66675"/>
                </a:tc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endParaRPr lang="en-US" dirty="0">
                        <a:effectLst/>
                      </a:endParaRPr>
                    </a:p>
                  </a:txBody>
                  <a:tcPr marL="66675" marR="66675" marT="66675" marB="66675"/>
                </a:tc>
              </a:tr>
              <a:tr h="0"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en-US">
                          <a:effectLst/>
                        </a:rPr>
                        <a:t>Blind</a:t>
                      </a:r>
                    </a:p>
                  </a:txBody>
                  <a:tcPr marL="66675" marR="66675" marT="66675" marB="66675"/>
                </a:tc>
                <a:tc>
                  <a:txBody>
                    <a:bodyPr/>
                    <a:lstStyle/>
                    <a:p>
                      <a:pPr algn="just" rtl="0">
                        <a:spcAft>
                          <a:spcPts val="576"/>
                        </a:spcAft>
                      </a:pPr>
                      <a:r>
                        <a:rPr lang="en-US" dirty="0" smtClean="0">
                          <a:effectLst/>
                        </a:rPr>
                        <a:t>Disable tower for a while</a:t>
                      </a:r>
                      <a:endParaRPr lang="en-US" dirty="0">
                        <a:effectLst/>
                      </a:endParaRPr>
                    </a:p>
                  </a:txBody>
                  <a:tcPr marL="66675" marR="66675" marT="66675" marB="66675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9174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t description – enemy (Computer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93750180"/>
              </p:ext>
            </p:extLst>
          </p:nvPr>
        </p:nvGraphicFramePr>
        <p:xfrm>
          <a:off x="533400" y="1600200"/>
          <a:ext cx="7821613" cy="4863917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993471"/>
                <a:gridCol w="448958"/>
                <a:gridCol w="817258"/>
                <a:gridCol w="817258"/>
                <a:gridCol w="3906468"/>
                <a:gridCol w="838200"/>
              </a:tblGrid>
              <a:tr h="492309">
                <a:tc>
                  <a:txBody>
                    <a:bodyPr/>
                    <a:lstStyle/>
                    <a:p>
                      <a:pPr algn="l" rtl="0">
                        <a:spcAft>
                          <a:spcPts val="576"/>
                        </a:spcAft>
                      </a:pPr>
                      <a:r>
                        <a:rPr lang="en-US" sz="1800" b="1" dirty="0">
                          <a:effectLst/>
                        </a:rPr>
                        <a:t>Name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800" b="1">
                          <a:effectLst/>
                        </a:rPr>
                        <a:t>HP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800" b="1">
                          <a:effectLst/>
                        </a:rPr>
                        <a:t>Armor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800" b="1">
                          <a:effectLst/>
                        </a:rPr>
                        <a:t>Speed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800" b="1">
                          <a:effectLst/>
                        </a:rPr>
                        <a:t>Special ability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800" b="1">
                          <a:effectLst/>
                        </a:rPr>
                        <a:t>Cost</a:t>
                      </a:r>
                    </a:p>
                  </a:txBody>
                  <a:tcPr marL="33979" marR="33979" marT="33979" marB="33979"/>
                </a:tc>
              </a:tr>
              <a:tr h="351089">
                <a:tc>
                  <a:txBody>
                    <a:bodyPr/>
                    <a:lstStyle/>
                    <a:p>
                      <a:pPr algn="l" rtl="0">
                        <a:spcAft>
                          <a:spcPts val="576"/>
                        </a:spcAft>
                      </a:pPr>
                      <a:r>
                        <a:rPr lang="en-US" sz="1400" err="1">
                          <a:effectLst/>
                        </a:rPr>
                        <a:t>Zergling</a:t>
                      </a:r>
                      <a:endParaRPr lang="en-US" sz="140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50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/>
                      </a:r>
                      <a:br>
                        <a:rPr lang="en-US" sz="1400">
                          <a:effectLst/>
                        </a:rPr>
                      </a:br>
                      <a:endParaRPr lang="en-US" sz="140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</a:p>
                  </a:txBody>
                  <a:tcPr marL="33979" marR="33979" marT="33979" marB="33979"/>
                </a:tc>
              </a:tr>
              <a:tr h="492309">
                <a:tc>
                  <a:txBody>
                    <a:bodyPr/>
                    <a:lstStyle/>
                    <a:p>
                      <a:pPr algn="l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Zealot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100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/>
                      </a:r>
                      <a:br>
                        <a:rPr lang="en-US" sz="1400">
                          <a:effectLst/>
                        </a:rPr>
                      </a:br>
                      <a:endParaRPr lang="en-US" sz="140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20</a:t>
                      </a:r>
                    </a:p>
                  </a:txBody>
                  <a:tcPr marL="33979" marR="33979" marT="33979" marB="33979"/>
                </a:tc>
              </a:tr>
              <a:tr h="492309">
                <a:tc>
                  <a:txBody>
                    <a:bodyPr/>
                    <a:lstStyle/>
                    <a:p>
                      <a:pPr algn="l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Dragoon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200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Create 5 Dragoon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baseline="0" dirty="0" err="1" smtClean="0">
                          <a:effectLst/>
                        </a:rPr>
                        <a:t>Jr</a:t>
                      </a:r>
                      <a:r>
                        <a:rPr lang="en-US" sz="1400" baseline="0" dirty="0" smtClean="0">
                          <a:effectLst/>
                        </a:rPr>
                        <a:t> after </a:t>
                      </a:r>
                      <a:r>
                        <a:rPr lang="en-US" sz="1400" baseline="0" dirty="0" err="1" smtClean="0">
                          <a:effectLst/>
                        </a:rPr>
                        <a:t>deadth</a:t>
                      </a:r>
                      <a:endParaRPr lang="en-US" sz="1400" dirty="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 dirty="0">
                          <a:effectLst/>
                        </a:rPr>
                        <a:t>30</a:t>
                      </a:r>
                    </a:p>
                  </a:txBody>
                  <a:tcPr marL="33979" marR="33979" marT="33979" marB="33979"/>
                </a:tc>
              </a:tr>
              <a:tr h="351089">
                <a:tc>
                  <a:txBody>
                    <a:bodyPr/>
                    <a:lstStyle/>
                    <a:p>
                      <a:pPr algn="l" rtl="0">
                        <a:spcAft>
                          <a:spcPts val="576"/>
                        </a:spcAft>
                      </a:pPr>
                      <a:r>
                        <a:rPr lang="en-US" sz="1400" dirty="0">
                          <a:effectLst/>
                        </a:rPr>
                        <a:t>Dragoon </a:t>
                      </a:r>
                      <a:r>
                        <a:rPr lang="en-US" sz="1400" dirty="0" err="1">
                          <a:effectLst/>
                        </a:rPr>
                        <a:t>Jr</a:t>
                      </a:r>
                      <a:endParaRPr lang="en-US" sz="1400" dirty="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 dirty="0">
                          <a:effectLst/>
                        </a:rPr>
                        <a:t>20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 dirty="0">
                          <a:effectLst/>
                        </a:rPr>
                        <a:t>10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/>
                      </a:r>
                      <a:br>
                        <a:rPr lang="en-US" sz="1400">
                          <a:effectLst/>
                        </a:rPr>
                      </a:br>
                      <a:endParaRPr lang="en-US" sz="140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</a:p>
                  </a:txBody>
                  <a:tcPr marL="33979" marR="33979" marT="33979" marB="33979"/>
                </a:tc>
              </a:tr>
              <a:tr h="774749">
                <a:tc>
                  <a:txBody>
                    <a:bodyPr/>
                    <a:lstStyle/>
                    <a:p>
                      <a:pPr algn="l" rtl="0">
                        <a:spcAft>
                          <a:spcPts val="576"/>
                        </a:spcAft>
                      </a:pPr>
                      <a:r>
                        <a:rPr lang="en-US" sz="1400" err="1">
                          <a:effectLst/>
                        </a:rPr>
                        <a:t>Hyralisk</a:t>
                      </a:r>
                      <a:endParaRPr lang="en-US" sz="140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200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 dirty="0">
                          <a:effectLst/>
                        </a:rPr>
                        <a:t>7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Disable tower along their</a:t>
                      </a:r>
                      <a:r>
                        <a:rPr lang="en-US" sz="1400" baseline="0" dirty="0" smtClean="0">
                          <a:effectLst/>
                        </a:rPr>
                        <a:t> ways in 3s</a:t>
                      </a:r>
                      <a:r>
                        <a:rPr lang="en-US" sz="1400" dirty="0" smtClean="0">
                          <a:effectLst/>
                        </a:rPr>
                        <a:t>. Cool down: 6s</a:t>
                      </a:r>
                      <a:endParaRPr lang="en-US" sz="1400" dirty="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40</a:t>
                      </a:r>
                    </a:p>
                  </a:txBody>
                  <a:tcPr marL="33979" marR="33979" marT="33979" marB="33979"/>
                </a:tc>
              </a:tr>
              <a:tr h="633529">
                <a:tc>
                  <a:txBody>
                    <a:bodyPr/>
                    <a:lstStyle/>
                    <a:p>
                      <a:pPr algn="l" rtl="0">
                        <a:spcAft>
                          <a:spcPts val="576"/>
                        </a:spcAft>
                      </a:pPr>
                      <a:r>
                        <a:rPr lang="en-US" sz="1400" err="1">
                          <a:effectLst/>
                        </a:rPr>
                        <a:t>Multalisk</a:t>
                      </a:r>
                      <a:endParaRPr lang="en-US" sz="140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100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 dirty="0">
                          <a:effectLst/>
                        </a:rPr>
                        <a:t>Fly (invisible </a:t>
                      </a:r>
                      <a:r>
                        <a:rPr lang="en-US" sz="1400" dirty="0" smtClean="0">
                          <a:effectLst/>
                        </a:rPr>
                        <a:t>with </a:t>
                      </a:r>
                      <a:r>
                        <a:rPr lang="en-US" sz="1400" dirty="0">
                          <a:effectLst/>
                        </a:rPr>
                        <a:t>Bombard Tower</a:t>
                      </a:r>
                      <a:r>
                        <a:rPr lang="en-US" sz="1400" dirty="0" smtClean="0">
                          <a:effectLst/>
                        </a:rPr>
                        <a:t>)</a:t>
                      </a:r>
                      <a:endParaRPr lang="en-US" sz="1400" dirty="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50</a:t>
                      </a:r>
                    </a:p>
                  </a:txBody>
                  <a:tcPr marL="33979" marR="33979" marT="33979" marB="33979"/>
                </a:tc>
              </a:tr>
              <a:tr h="492309">
                <a:tc>
                  <a:txBody>
                    <a:bodyPr/>
                    <a:lstStyle/>
                    <a:p>
                      <a:pPr algn="l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Marine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50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vi-VN" sz="1400">
                          <a:effectLst/>
                        </a:rPr>
                        <a:t>Invisible </a:t>
                      </a:r>
                      <a:r>
                        <a:rPr lang="vi-VN" sz="1400" smtClean="0">
                          <a:effectLst/>
                        </a:rPr>
                        <a:t>when being out of tower’s sight</a:t>
                      </a:r>
                      <a:endParaRPr lang="vi-VN" sz="1400" dirty="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40</a:t>
                      </a:r>
                    </a:p>
                  </a:txBody>
                  <a:tcPr marL="33979" marR="33979" marT="33979" marB="33979"/>
                </a:tc>
              </a:tr>
              <a:tr h="492309">
                <a:tc>
                  <a:txBody>
                    <a:bodyPr/>
                    <a:lstStyle/>
                    <a:p>
                      <a:pPr algn="l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Boss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300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/>
                      </a:r>
                      <a:br>
                        <a:rPr lang="en-US" sz="1400">
                          <a:effectLst/>
                        </a:rPr>
                      </a:br>
                      <a:endParaRPr lang="en-US" sz="1400">
                        <a:effectLst/>
                      </a:endParaRPr>
                    </a:p>
                  </a:txBody>
                  <a:tcPr marL="33979" marR="33979" marT="33979" marB="33979"/>
                </a:tc>
                <a:tc>
                  <a:txBody>
                    <a:bodyPr/>
                    <a:lstStyle/>
                    <a:p>
                      <a:pPr algn="ctr" rtl="0">
                        <a:spcAft>
                          <a:spcPts val="576"/>
                        </a:spcAft>
                      </a:pPr>
                      <a:r>
                        <a:rPr lang="en-US" sz="1400">
                          <a:effectLst/>
                        </a:rPr>
                        <a:t>100</a:t>
                      </a:r>
                    </a:p>
                  </a:txBody>
                  <a:tcPr marL="33979" marR="33979" marT="33979" marB="33979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342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Properties</a:t>
            </a:r>
            <a:endParaRPr lang="vi-VN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277180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vi-VN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4359" y="328464"/>
            <a:ext cx="4427537" cy="295169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29114"/>
            <a:ext cx="3624263" cy="3149922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384" y="3312812"/>
            <a:ext cx="4502264" cy="338229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isometricOffAxis2Left"/>
            <a:lightRig rig="threePt" dir="t"/>
          </a:scene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896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Properties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ap</a:t>
            </a:r>
          </a:p>
          <a:p>
            <a:r>
              <a:rPr lang="en-US" smtClean="0"/>
              <a:t>Tower</a:t>
            </a:r>
          </a:p>
          <a:p>
            <a:r>
              <a:rPr lang="en-US" smtClean="0"/>
              <a:t>Enemy unit</a:t>
            </a:r>
          </a:p>
          <a:p>
            <a:r>
              <a:rPr lang="en-US" smtClean="0"/>
              <a:t>Damage Function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74966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ame </a:t>
            </a:r>
            <a:r>
              <a:rPr lang="en-US" dirty="0" smtClean="0"/>
              <a:t>Properties - Map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/>
              <a:t>Map is a </a:t>
            </a:r>
            <a:r>
              <a:rPr lang="vi-VN" dirty="0" smtClean="0">
                <a:solidFill>
                  <a:srgbClr val="FFFF00"/>
                </a:solidFill>
              </a:rPr>
              <a:t>2mx2n</a:t>
            </a:r>
            <a:r>
              <a:rPr lang="vi-VN" dirty="0" smtClean="0"/>
              <a:t> matrix (tower placed in a </a:t>
            </a:r>
            <a:r>
              <a:rPr lang="vi-VN" u="sng" dirty="0" smtClean="0">
                <a:solidFill>
                  <a:srgbClr val="92D050"/>
                </a:solidFill>
              </a:rPr>
              <a:t>2x2 area</a:t>
            </a:r>
            <a:r>
              <a:rPr lang="vi-VN" dirty="0" smtClean="0"/>
              <a:t>)</a:t>
            </a:r>
            <a:endParaRPr lang="vi-VN" dirty="0"/>
          </a:p>
        </p:txBody>
      </p:sp>
      <p:pic>
        <p:nvPicPr>
          <p:cNvPr id="6" name="Content Placeholder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2956560"/>
            <a:ext cx="6210565" cy="3726339"/>
          </a:xfrm>
          <a:prstGeom prst="rect">
            <a:avLst/>
          </a:prstGeom>
        </p:spPr>
      </p:pic>
      <p:sp>
        <p:nvSpPr>
          <p:cNvPr id="4" name="Trapezoid 3"/>
          <p:cNvSpPr/>
          <p:nvPr/>
        </p:nvSpPr>
        <p:spPr>
          <a:xfrm>
            <a:off x="5638800" y="4922520"/>
            <a:ext cx="533400" cy="381000"/>
          </a:xfrm>
          <a:prstGeom prst="trapezoid">
            <a:avLst>
              <a:gd name="adj" fmla="val 0"/>
            </a:avLst>
          </a:prstGeom>
          <a:noFill/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rapezoid 6"/>
          <p:cNvSpPr/>
          <p:nvPr/>
        </p:nvSpPr>
        <p:spPr>
          <a:xfrm>
            <a:off x="6477000" y="4914900"/>
            <a:ext cx="533400" cy="388620"/>
          </a:xfrm>
          <a:prstGeom prst="trapezoid">
            <a:avLst>
              <a:gd name="adj" fmla="val 0"/>
            </a:avLst>
          </a:prstGeom>
          <a:noFill/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00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ame Properties - Map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/>
              <a:t>Length of a square is 10 in World Coord</a:t>
            </a:r>
            <a:endParaRPr lang="vi-VN" dirty="0"/>
          </a:p>
        </p:txBody>
      </p:sp>
      <p:pic>
        <p:nvPicPr>
          <p:cNvPr id="6" name="Content Placeholder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2956560"/>
            <a:ext cx="6210565" cy="3726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7781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ame Properties - Map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/>
              <a:t>When touch on screen</a:t>
            </a:r>
            <a:endParaRPr lang="vi-VN" dirty="0"/>
          </a:p>
          <a:p>
            <a:pPr lvl="1"/>
            <a:r>
              <a:rPr lang="vi-VN" i="1" u="sng" dirty="0" smtClean="0">
                <a:solidFill>
                  <a:srgbClr val="00FFFF"/>
                </a:solidFill>
              </a:rPr>
              <a:t>Touch </a:t>
            </a:r>
            <a:r>
              <a:rPr lang="vi-VN" i="1" u="sng" dirty="0">
                <a:solidFill>
                  <a:srgbClr val="00FFFF"/>
                </a:solidFill>
              </a:rPr>
              <a:t>down và touch up </a:t>
            </a:r>
            <a:r>
              <a:rPr lang="vi-VN" i="1" u="sng" dirty="0" smtClean="0">
                <a:solidFill>
                  <a:srgbClr val="00FFFF"/>
                </a:solidFill>
              </a:rPr>
              <a:t>in the same 2x2 area</a:t>
            </a:r>
            <a:r>
              <a:rPr lang="vi-VN" b="1" i="1" dirty="0" smtClean="0">
                <a:solidFill>
                  <a:srgbClr val="00FFFF"/>
                </a:solidFill>
              </a:rPr>
              <a:t> </a:t>
            </a:r>
            <a:r>
              <a:rPr lang="vi-VN" dirty="0" smtClean="0">
                <a:solidFill>
                  <a:srgbClr val="00FFFF"/>
                </a:solidFill>
              </a:rPr>
              <a:t>lead to a selection on that area</a:t>
            </a:r>
            <a:endParaRPr lang="vi-VN" dirty="0">
              <a:solidFill>
                <a:srgbClr val="00FFFF"/>
              </a:solidFill>
            </a:endParaRPr>
          </a:p>
        </p:txBody>
      </p:sp>
      <p:pic>
        <p:nvPicPr>
          <p:cNvPr id="6" name="Content Placeholder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2956560"/>
            <a:ext cx="6210565" cy="3726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1691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me Properties - </a:t>
            </a:r>
            <a:r>
              <a:rPr lang="en-US" dirty="0" smtClean="0"/>
              <a:t>Tower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lace in 2x2 area</a:t>
            </a:r>
          </a:p>
          <a:p>
            <a:r>
              <a:rPr lang="en-US" dirty="0"/>
              <a:t>Place new tower only on </a:t>
            </a:r>
            <a:r>
              <a:rPr lang="en-US" dirty="0" smtClean="0"/>
              <a:t>grass</a:t>
            </a:r>
            <a:endParaRPr lang="vi-VN" dirty="0"/>
          </a:p>
          <a:p>
            <a:r>
              <a:rPr lang="fr-FR" b="1" dirty="0" err="1" smtClean="0">
                <a:solidFill>
                  <a:srgbClr val="FF0000"/>
                </a:solidFill>
              </a:rPr>
              <a:t>Can’t</a:t>
            </a:r>
            <a:r>
              <a:rPr lang="fr-FR" dirty="0" smtClean="0">
                <a:solidFill>
                  <a:srgbClr val="FF0000"/>
                </a:solidFill>
              </a:rPr>
              <a:t> </a:t>
            </a:r>
            <a:r>
              <a:rPr lang="fr-FR" dirty="0" smtClean="0">
                <a:solidFill>
                  <a:srgbClr val="92D050"/>
                </a:solidFill>
              </a:rPr>
              <a:t>place new </a:t>
            </a:r>
            <a:r>
              <a:rPr lang="fr-FR" dirty="0" err="1" smtClean="0">
                <a:solidFill>
                  <a:srgbClr val="92D050"/>
                </a:solidFill>
              </a:rPr>
              <a:t>tower</a:t>
            </a:r>
            <a:r>
              <a:rPr lang="fr-FR" dirty="0" smtClean="0">
                <a:solidFill>
                  <a:srgbClr val="92D050"/>
                </a:solidFill>
              </a:rPr>
              <a:t> on an </a:t>
            </a:r>
            <a:r>
              <a:rPr lang="fr-FR" dirty="0" err="1" smtClean="0">
                <a:solidFill>
                  <a:srgbClr val="92D050"/>
                </a:solidFill>
              </a:rPr>
              <a:t>old</a:t>
            </a:r>
            <a:r>
              <a:rPr lang="fr-FR" dirty="0" smtClean="0">
                <a:solidFill>
                  <a:srgbClr val="92D050"/>
                </a:solidFill>
              </a:rPr>
              <a:t> </a:t>
            </a:r>
            <a:r>
              <a:rPr lang="fr-FR" dirty="0" err="1" smtClean="0">
                <a:solidFill>
                  <a:srgbClr val="92D050"/>
                </a:solidFill>
              </a:rPr>
              <a:t>tower</a:t>
            </a:r>
            <a:endParaRPr lang="vi-VN" dirty="0" smtClean="0"/>
          </a:p>
          <a:p>
            <a:r>
              <a:rPr lang="en-US" dirty="0" smtClean="0"/>
              <a:t>Tower </a:t>
            </a:r>
            <a:r>
              <a:rPr lang="en-US" dirty="0" err="1" smtClean="0"/>
              <a:t>ranage</a:t>
            </a:r>
            <a:r>
              <a:rPr lang="en-US" dirty="0" smtClean="0"/>
              <a:t> measured in World </a:t>
            </a:r>
            <a:r>
              <a:rPr lang="en-US" dirty="0" err="1" smtClean="0"/>
              <a:t>Coord</a:t>
            </a:r>
            <a:r>
              <a:rPr lang="en-US" dirty="0" smtClean="0"/>
              <a:t>.</a:t>
            </a:r>
            <a:endParaRPr lang="vi-VN" dirty="0" smtClean="0"/>
          </a:p>
          <a:p>
            <a:r>
              <a:rPr lang="en-US" b="1" dirty="0" smtClean="0">
                <a:solidFill>
                  <a:srgbClr val="FF0000"/>
                </a:solidFill>
              </a:rPr>
              <a:t>No</a:t>
            </a:r>
            <a:r>
              <a:rPr lang="en-US" dirty="0" smtClean="0"/>
              <a:t> tower block any enemy ‘s way</a:t>
            </a:r>
            <a:endParaRPr lang="vi-VN" dirty="0"/>
          </a:p>
          <a:p>
            <a:r>
              <a:rPr lang="en-US" dirty="0" smtClean="0"/>
              <a:t>Sell tower: lost 25%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811720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me Properties - Tower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848600" cy="4876800"/>
          </a:xfrm>
        </p:spPr>
        <p:txBody>
          <a:bodyPr>
            <a:normAutofit/>
          </a:bodyPr>
          <a:lstStyle/>
          <a:p>
            <a:pPr algn="just"/>
            <a:r>
              <a:rPr lang="en-US" dirty="0" err="1"/>
              <a:t>Guntower</a:t>
            </a:r>
            <a:r>
              <a:rPr lang="en-US" dirty="0"/>
              <a:t> </a:t>
            </a:r>
            <a:r>
              <a:rPr lang="en-US" dirty="0" smtClean="0"/>
              <a:t>attacks </a:t>
            </a:r>
            <a:r>
              <a:rPr lang="en-US" dirty="0"/>
              <a:t>enemy:</a:t>
            </a:r>
            <a:endParaRPr lang="vi-VN" dirty="0"/>
          </a:p>
          <a:p>
            <a:pPr lvl="1" algn="just"/>
            <a:r>
              <a:rPr lang="en-US" dirty="0" smtClean="0"/>
              <a:t>Only in-range enemy</a:t>
            </a:r>
            <a:endParaRPr lang="vi-VN" dirty="0"/>
          </a:p>
          <a:p>
            <a:pPr lvl="1" algn="just"/>
            <a:r>
              <a:rPr lang="en-US" b="1" i="1" u="sng" dirty="0" smtClean="0">
                <a:solidFill>
                  <a:srgbClr val="FFFF00"/>
                </a:solidFill>
              </a:rPr>
              <a:t>Priority </a:t>
            </a:r>
          </a:p>
          <a:p>
            <a:pPr lvl="2" algn="just"/>
            <a:r>
              <a:rPr lang="en-US" dirty="0" smtClean="0"/>
              <a:t>Nearest enemy</a:t>
            </a:r>
            <a:endParaRPr lang="vi-VN" dirty="0"/>
          </a:p>
          <a:p>
            <a:pPr lvl="1" algn="just"/>
            <a:r>
              <a:rPr lang="en-US" dirty="0" smtClean="0"/>
              <a:t>Attack enemy ‘til their </a:t>
            </a:r>
            <a:r>
              <a:rPr lang="en-US" b="1" u="sng" dirty="0" smtClean="0">
                <a:solidFill>
                  <a:srgbClr val="00B0F0"/>
                </a:solidFill>
              </a:rPr>
              <a:t>death</a:t>
            </a:r>
            <a:r>
              <a:rPr lang="en-US" dirty="0" smtClean="0"/>
              <a:t> or </a:t>
            </a:r>
            <a:r>
              <a:rPr lang="en-US" b="1" u="sng" dirty="0">
                <a:solidFill>
                  <a:srgbClr val="00B0F0"/>
                </a:solidFill>
              </a:rPr>
              <a:t>out of range</a:t>
            </a:r>
            <a:endParaRPr lang="vi-VN" b="1" u="sng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375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4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me Properties - Tower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ost </a:t>
            </a:r>
            <a:r>
              <a:rPr lang="en-US" dirty="0" smtClean="0"/>
              <a:t>and </a:t>
            </a:r>
            <a:r>
              <a:rPr lang="en-US" dirty="0"/>
              <a:t>Magic tower:</a:t>
            </a:r>
            <a:endParaRPr lang="vi-VN" dirty="0"/>
          </a:p>
          <a:p>
            <a:pPr lvl="1"/>
            <a:r>
              <a:rPr lang="en-US" dirty="0" smtClean="0"/>
              <a:t>Cause effect on something in their range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2581729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me Properties - </a:t>
            </a:r>
            <a:r>
              <a:rPr lang="en-US" dirty="0" smtClean="0"/>
              <a:t>Enemy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emy runs a long a shortest, 1-lenght wide street</a:t>
            </a:r>
          </a:p>
          <a:p>
            <a:r>
              <a:rPr lang="en-US" b="1" u="sng" dirty="0" smtClean="0">
                <a:solidFill>
                  <a:srgbClr val="FF0000"/>
                </a:solidFill>
              </a:rPr>
              <a:t>No</a:t>
            </a:r>
            <a:r>
              <a:rPr lang="en-US" dirty="0"/>
              <a:t> </a:t>
            </a:r>
            <a:r>
              <a:rPr lang="en-US" dirty="0" smtClean="0"/>
              <a:t>move top-left, bottom-down, etc.</a:t>
            </a:r>
            <a:endParaRPr lang="vi-VN" dirty="0" smtClean="0"/>
          </a:p>
          <a:p>
            <a:r>
              <a:rPr lang="en-US" dirty="0" smtClean="0"/>
              <a:t>Each enemy has its own source and destination place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When running, they can pass through each other (</a:t>
            </a:r>
            <a:r>
              <a:rPr lang="en-US" smtClean="0">
                <a:solidFill>
                  <a:srgbClr val="FFFF00"/>
                </a:solidFill>
              </a:rPr>
              <a:t>no </a:t>
            </a:r>
            <a:r>
              <a:rPr lang="en-US" smtClean="0">
                <a:solidFill>
                  <a:srgbClr val="FFFF00"/>
                </a:solidFill>
              </a:rPr>
              <a:t>collision)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88124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1" algn="l" rtl="0">
              <a:spcBef>
                <a:spcPct val="0"/>
              </a:spcBef>
            </a:pPr>
            <a:r>
              <a:rPr kumimoji="0" lang="en-US" sz="4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ranklin Gothic Book"/>
                <a:ea typeface="+mj-ea"/>
                <a:cs typeface="+mj-cs"/>
              </a:rPr>
              <a:t>Game Properties - Damage function</a:t>
            </a:r>
            <a:endParaRPr lang="vi-V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600200"/>
                <a:ext cx="8839200" cy="4525963"/>
              </a:xfrm>
            </p:spPr>
            <p:txBody>
              <a:bodyPr/>
              <a:lstStyle/>
              <a:p>
                <a:pPr marL="36576" indent="0" algn="ctr">
                  <a:buNone/>
                </a:pPr>
                <a:endParaRPr lang="en-US" i="1" dirty="0" smtClean="0"/>
              </a:p>
              <a:p>
                <a:pPr marL="36576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ambria Math"/>
                        </a:rPr>
                        <m:t>𝑪𝒓𝒊𝒕</m:t>
                      </m:r>
                      <m:r>
                        <a:rPr lang="en-US" b="1" smtClean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ambria Math"/>
                        </a:rPr>
                        <m:t>?</m:t>
                      </m:r>
                      <m:r>
                        <a:rPr lang="en-US">
                          <a:latin typeface="Cambria Math"/>
                        </a:rPr>
                        <m:t>=</m:t>
                      </m:r>
                      <m:r>
                        <a:rPr lang="en-US" i="1">
                          <a:latin typeface="Cambria Math"/>
                        </a:rPr>
                        <m:t>𝑖𝑠𝐶𝑟𝑖𝑡</m:t>
                      </m:r>
                      <m:r>
                        <a:rPr lang="en-US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𝑝𝑟𝑜𝑏𝑎𝑏𝑖𝑙𝑖𝑡𝑦</m:t>
                      </m:r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marL="36576" indent="0" algn="ctr">
                  <a:buNone/>
                </a:pPr>
                <a:endParaRPr lang="en-US" dirty="0"/>
              </a:p>
              <a:p>
                <a:pPr marL="36576" indent="0" algn="ctr">
                  <a:buNone/>
                </a:pPr>
                <a:endParaRPr lang="vi-VN" dirty="0"/>
              </a:p>
              <a:p>
                <a:pPr marL="36576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ambria Math"/>
                        </a:rPr>
                        <m:t>𝑯𝑷</m:t>
                      </m:r>
                      <m:r>
                        <a:rPr lang="en-US" b="1" i="1" smtClean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ambria Math"/>
                        </a:rPr>
                        <m:t>−</m:t>
                      </m:r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vi-V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𝑑𝑎𝑚𝑎𝑔𝑒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×(1−</m:t>
                      </m:r>
                      <m:r>
                        <a:rPr lang="en-US" i="1">
                          <a:latin typeface="Cambria Math"/>
                        </a:rPr>
                        <m:t>𝑎𝑟𝑚𝑜𝑟</m:t>
                      </m:r>
                      <m:r>
                        <a:rPr lang="en-US" i="1">
                          <a:latin typeface="Cambria Math"/>
                        </a:rPr>
                        <m:t>×0.1+</m:t>
                      </m:r>
                      <m:r>
                        <a:rPr lang="en-US" i="1">
                          <a:latin typeface="Cambria Math"/>
                        </a:rPr>
                        <m:t>𝐶𝑟𝑖𝑡</m:t>
                      </m:r>
                      <m:r>
                        <a:rPr lang="en-US" i="1">
                          <a:latin typeface="Cambria Math"/>
                        </a:rPr>
                        <m:t>?×0.5)</m:t>
                      </m:r>
                    </m:oMath>
                  </m:oMathPara>
                </a14:m>
                <a:endParaRPr lang="vi-VN" dirty="0"/>
              </a:p>
              <a:p>
                <a:endParaRPr lang="vi-V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600200"/>
                <a:ext cx="8839200" cy="4525963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60905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prstClr val="white"/>
                </a:solidFill>
              </a:rPr>
              <a:t>Game </a:t>
            </a:r>
            <a:r>
              <a:rPr lang="en-US" dirty="0" smtClean="0">
                <a:solidFill>
                  <a:prstClr val="white"/>
                </a:solidFill>
              </a:rPr>
              <a:t>Properties - </a:t>
            </a:r>
            <a:r>
              <a:rPr lang="en-US" dirty="0" smtClean="0"/>
              <a:t>AI in gam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vi-VN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13314"/>
            <a:ext cx="7772400" cy="5410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275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vi-VN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567145"/>
            <a:ext cx="3827370" cy="31202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isometricOffAxis2Left"/>
            <a:lightRig rig="threePt" dir="t"/>
          </a:scene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52645"/>
            <a:ext cx="4572000" cy="3429000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59590"/>
            <a:ext cx="4022681" cy="301701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reflection blurRad="6350" stA="50000" endA="300" endPos="55000" dir="5400000" sy="-100000" algn="bl" rotWithShape="0"/>
          </a:effectLst>
          <a:scene3d>
            <a:camera prst="isometricOffAxis2Left"/>
            <a:lightRig rig="threePt" dir="t"/>
          </a:scene3d>
          <a:sp3d>
            <a:bevelT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1059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ic effect</a:t>
            </a:r>
            <a:endParaRPr lang="vi-VN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508671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raphic effect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dirty="0" smtClean="0"/>
              <a:t>Environment efection</a:t>
            </a:r>
            <a:endParaRPr lang="vi-VN" dirty="0"/>
          </a:p>
          <a:p>
            <a:pPr lvl="1"/>
            <a:r>
              <a:rPr lang="en-US" b="1" i="1" dirty="0" smtClean="0"/>
              <a:t>Grass and tree</a:t>
            </a:r>
            <a:r>
              <a:rPr lang="vi-VN" dirty="0" smtClean="0"/>
              <a:t>:</a:t>
            </a:r>
            <a:endParaRPr lang="vi-VN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044371"/>
            <a:ext cx="3429000" cy="34290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463470"/>
            <a:ext cx="2784930" cy="2784930"/>
          </a:xfrm>
          <a:prstGeom prst="rect">
            <a:avLst/>
          </a:prstGeom>
          <a:effectLst>
            <a:softEdge rad="317500"/>
          </a:effectLst>
        </p:spPr>
      </p:pic>
    </p:spTree>
    <p:extLst>
      <p:ext uri="{BB962C8B-B14F-4D97-AF65-F5344CB8AC3E}">
        <p14:creationId xmlns:p14="http://schemas.microsoft.com/office/powerpoint/2010/main" val="1253989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raphic effect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dirty="0"/>
              <a:t>Environment efection</a:t>
            </a:r>
          </a:p>
          <a:p>
            <a:pPr lvl="1"/>
            <a:r>
              <a:rPr lang="en-US" b="1" i="1" dirty="0" smtClean="0"/>
              <a:t>Riv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3048000"/>
            <a:ext cx="4572000" cy="3048000"/>
          </a:xfrm>
          <a:prstGeom prst="rect">
            <a:avLst/>
          </a:prstGeom>
          <a:effectLst>
            <a:softEdge rad="635000"/>
          </a:effectLst>
        </p:spPr>
      </p:pic>
    </p:spTree>
    <p:extLst>
      <p:ext uri="{BB962C8B-B14F-4D97-AF65-F5344CB8AC3E}">
        <p14:creationId xmlns:p14="http://schemas.microsoft.com/office/powerpoint/2010/main" val="1691544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raphic effect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dirty="0"/>
              <a:t>Environment efection</a:t>
            </a:r>
          </a:p>
          <a:p>
            <a:pPr lvl="1"/>
            <a:r>
              <a:rPr lang="en-US" b="1" i="1" dirty="0" smtClean="0"/>
              <a:t>Mountain</a:t>
            </a:r>
            <a:endParaRPr lang="vi-VN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458029"/>
            <a:ext cx="5257800" cy="377247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1544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raphic effect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dirty="0"/>
              <a:t>Environment efection</a:t>
            </a:r>
          </a:p>
          <a:p>
            <a:pPr lvl="1"/>
            <a:r>
              <a:rPr lang="en-US" b="1" i="1" dirty="0" smtClean="0"/>
              <a:t>Cloud</a:t>
            </a:r>
            <a:endParaRPr lang="vi-VN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81" t="17715" r="-1" b="46772"/>
          <a:stretch/>
        </p:blipFill>
        <p:spPr bwMode="auto">
          <a:xfrm>
            <a:off x="1752600" y="4648200"/>
            <a:ext cx="4484688" cy="139700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1544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8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0" t="10654" r="16534" b="4545"/>
          <a:stretch/>
        </p:blipFill>
        <p:spPr bwMode="auto">
          <a:xfrm>
            <a:off x="2093954" y="3127830"/>
            <a:ext cx="3155623" cy="37338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raphic effect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Game-action</a:t>
            </a:r>
            <a:endParaRPr lang="vi-VN" b="1" dirty="0"/>
          </a:p>
          <a:p>
            <a:pPr lvl="1"/>
            <a:r>
              <a:rPr lang="en-US" b="1" i="1" dirty="0"/>
              <a:t>Killed &amp; </a:t>
            </a:r>
            <a:r>
              <a:rPr lang="en-US" b="1" i="1" dirty="0" smtClean="0"/>
              <a:t>Explode</a:t>
            </a:r>
            <a:endParaRPr lang="vi-VN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962399"/>
            <a:ext cx="1752600" cy="2790547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550" y="4744839"/>
            <a:ext cx="3695450" cy="207869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9893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lanning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ne</a:t>
            </a:r>
          </a:p>
          <a:p>
            <a:r>
              <a:rPr lang="en-US" dirty="0" smtClean="0"/>
              <a:t>Planning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419652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ning - Don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smtClean="0">
                <a:solidFill>
                  <a:srgbClr val="92D050"/>
                </a:solidFill>
              </a:rPr>
              <a:t>Framework</a:t>
            </a:r>
          </a:p>
          <a:p>
            <a:r>
              <a:rPr lang="en-US" b="1">
                <a:solidFill>
                  <a:srgbClr val="92D050"/>
                </a:solidFill>
              </a:rPr>
              <a:t>Animation</a:t>
            </a:r>
          </a:p>
          <a:p>
            <a:r>
              <a:rPr lang="en-US" b="1">
                <a:solidFill>
                  <a:srgbClr val="92D050"/>
                </a:solidFill>
              </a:rPr>
              <a:t>Sound</a:t>
            </a:r>
            <a:r>
              <a:rPr lang="en-US" smtClean="0"/>
              <a:t> </a:t>
            </a:r>
            <a:r>
              <a:rPr lang="en-US" b="1">
                <a:solidFill>
                  <a:srgbClr val="92D050"/>
                </a:solidFill>
              </a:rPr>
              <a:t>Driver</a:t>
            </a:r>
          </a:p>
          <a:p>
            <a:r>
              <a:rPr lang="en-US" b="1">
                <a:solidFill>
                  <a:srgbClr val="92D050"/>
                </a:solidFill>
              </a:rPr>
              <a:t>Touch</a:t>
            </a:r>
            <a:r>
              <a:rPr lang="en-US" smtClean="0"/>
              <a:t> </a:t>
            </a:r>
            <a:r>
              <a:rPr lang="en-US" b="1">
                <a:solidFill>
                  <a:srgbClr val="92D050"/>
                </a:solidFill>
              </a:rPr>
              <a:t>Management</a:t>
            </a:r>
          </a:p>
          <a:p>
            <a:r>
              <a:rPr lang="en-US" b="1">
                <a:solidFill>
                  <a:srgbClr val="92D050"/>
                </a:solidFill>
              </a:rPr>
              <a:t>Font</a:t>
            </a:r>
          </a:p>
          <a:p>
            <a:r>
              <a:rPr lang="en-US" b="1" smtClean="0">
                <a:solidFill>
                  <a:srgbClr val="92D050"/>
                </a:solidFill>
              </a:rPr>
              <a:t>Specifications</a:t>
            </a:r>
          </a:p>
          <a:p>
            <a:r>
              <a:rPr lang="en-US" b="1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Colision</a:t>
            </a:r>
            <a:endParaRPr lang="en-US" b="1">
              <a:solidFill>
                <a:schemeClr val="accent2">
                  <a:lumMod val="60000"/>
                  <a:lumOff val="40000"/>
                </a:schemeClr>
              </a:solidFill>
            </a:endParaRPr>
          </a:p>
          <a:p>
            <a:r>
              <a:rPr lang="en-US" b="1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Resources</a:t>
            </a:r>
          </a:p>
          <a:p>
            <a:r>
              <a:rPr lang="en-US" b="1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articles</a:t>
            </a:r>
            <a:endParaRPr lang="vi-VN" b="1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5819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ning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8/8 -&gt; 19/8: alpha period</a:t>
            </a:r>
          </a:p>
          <a:p>
            <a:r>
              <a:rPr lang="en-US" smtClean="0"/>
              <a:t>22/8 -&gt; 2/9: beta period</a:t>
            </a:r>
            <a:endParaRPr lang="vi-VN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895600"/>
            <a:ext cx="4076700" cy="33244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1576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ning </a:t>
            </a:r>
            <a:r>
              <a:rPr lang="en-US" dirty="0" smtClean="0">
                <a:sym typeface="Symbol"/>
              </a:rPr>
              <a:t> </a:t>
            </a:r>
            <a:r>
              <a:rPr lang="en-US" dirty="0" smtClean="0"/>
              <a:t>- </a:t>
            </a:r>
            <a:r>
              <a:rPr lang="en-US" dirty="0"/>
              <a:t>8/8 -&gt; 19/8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962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accent2"/>
                </a:solidFill>
              </a:rPr>
              <a:t>8-10</a:t>
            </a:r>
            <a:r>
              <a:rPr lang="en-US" dirty="0" smtClean="0"/>
              <a:t>: Design Data Structure, implement Game State</a:t>
            </a:r>
          </a:p>
          <a:p>
            <a:r>
              <a:rPr lang="en-US" dirty="0" smtClean="0">
                <a:solidFill>
                  <a:srgbClr val="BA8CDC"/>
                </a:solidFill>
              </a:rPr>
              <a:t>10-12</a:t>
            </a:r>
            <a:r>
              <a:rPr lang="en-US" dirty="0" smtClean="0"/>
              <a:t>: implement class for Game object: Map, Tower, Enemy, Environment</a:t>
            </a:r>
          </a:p>
          <a:p>
            <a:r>
              <a:rPr lang="en-US" dirty="0" smtClean="0">
                <a:solidFill>
                  <a:srgbClr val="92D050"/>
                </a:solidFill>
              </a:rPr>
              <a:t>14-15</a:t>
            </a:r>
            <a:r>
              <a:rPr lang="en-US" dirty="0" smtClean="0"/>
              <a:t>: implement Game Objects' action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16-19</a:t>
            </a:r>
            <a:r>
              <a:rPr lang="en-US" dirty="0" smtClean="0"/>
              <a:t>: finish and fix bug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700" y="4266519"/>
            <a:ext cx="3162300" cy="2578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" name="Straight Connector 10"/>
          <p:cNvCxnSpPr/>
          <p:nvPr/>
        </p:nvCxnSpPr>
        <p:spPr>
          <a:xfrm>
            <a:off x="6197600" y="5918200"/>
            <a:ext cx="819150" cy="0"/>
          </a:xfrm>
          <a:prstGeom prst="line">
            <a:avLst/>
          </a:prstGeom>
          <a:ln w="793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7162800" y="5905500"/>
            <a:ext cx="990600" cy="0"/>
          </a:xfrm>
          <a:prstGeom prst="line">
            <a:avLst/>
          </a:prstGeom>
          <a:ln w="79375">
            <a:solidFill>
              <a:srgbClr val="7030A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6623050" y="6172200"/>
            <a:ext cx="1435100" cy="0"/>
          </a:xfrm>
          <a:prstGeom prst="line">
            <a:avLst/>
          </a:prstGeom>
          <a:ln w="79375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763000" y="5918200"/>
            <a:ext cx="381000" cy="0"/>
          </a:xfrm>
          <a:prstGeom prst="line">
            <a:avLst/>
          </a:prstGeom>
          <a:ln w="79375">
            <a:solidFill>
              <a:srgbClr val="92D05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981700" y="6172200"/>
            <a:ext cx="419100" cy="0"/>
          </a:xfrm>
          <a:prstGeom prst="line">
            <a:avLst/>
          </a:prstGeom>
          <a:ln w="79375">
            <a:solidFill>
              <a:srgbClr val="92D05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884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flow</a:t>
            </a:r>
            <a:endParaRPr lang="vi-VN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03958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nning </a:t>
            </a:r>
            <a:r>
              <a:rPr lang="en-US" dirty="0" smtClean="0">
                <a:sym typeface="Symbol"/>
              </a:rPr>
              <a:t></a:t>
            </a:r>
            <a:r>
              <a:rPr lang="en-US" dirty="0" smtClean="0"/>
              <a:t> 8/8 </a:t>
            </a:r>
            <a:r>
              <a:rPr lang="en-US" dirty="0"/>
              <a:t>-&gt; 19/8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lete the core: can play a simple level such as a straightforward street.</a:t>
            </a:r>
          </a:p>
          <a:p>
            <a:r>
              <a:rPr lang="en-US" dirty="0" smtClean="0"/>
              <a:t>Simple enemy, no need special ability</a:t>
            </a:r>
          </a:p>
          <a:p>
            <a:r>
              <a:rPr lang="en-US" dirty="0" smtClean="0"/>
              <a:t>Simple tower: Gun tower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700" y="4266519"/>
            <a:ext cx="3162300" cy="2578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6197600" y="5918200"/>
            <a:ext cx="819150" cy="0"/>
          </a:xfrm>
          <a:prstGeom prst="line">
            <a:avLst/>
          </a:prstGeom>
          <a:ln w="793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7162800" y="5905500"/>
            <a:ext cx="990600" cy="0"/>
          </a:xfrm>
          <a:prstGeom prst="line">
            <a:avLst/>
          </a:prstGeom>
          <a:ln w="79375">
            <a:solidFill>
              <a:srgbClr val="7030A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6623050" y="6172200"/>
            <a:ext cx="1435100" cy="0"/>
          </a:xfrm>
          <a:prstGeom prst="line">
            <a:avLst/>
          </a:prstGeom>
          <a:ln w="79375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8763000" y="5918200"/>
            <a:ext cx="381000" cy="0"/>
          </a:xfrm>
          <a:prstGeom prst="line">
            <a:avLst/>
          </a:prstGeom>
          <a:ln w="79375">
            <a:solidFill>
              <a:srgbClr val="92D05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981700" y="6172200"/>
            <a:ext cx="419100" cy="0"/>
          </a:xfrm>
          <a:prstGeom prst="line">
            <a:avLst/>
          </a:prstGeom>
          <a:ln w="79375">
            <a:solidFill>
              <a:srgbClr val="92D05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4307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nning </a:t>
            </a:r>
            <a:r>
              <a:rPr lang="en-US" dirty="0" smtClean="0">
                <a:sym typeface="Symbol"/>
              </a:rPr>
              <a:t></a:t>
            </a:r>
            <a:r>
              <a:rPr lang="en-US" dirty="0" smtClean="0"/>
              <a:t> 22/8 </a:t>
            </a:r>
            <a:r>
              <a:rPr lang="en-US" dirty="0"/>
              <a:t>-&gt; 2/9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22-26</a:t>
            </a:r>
            <a:r>
              <a:rPr lang="en-US" dirty="0" smtClean="0"/>
              <a:t>: special tower, special enemy, environment effect</a:t>
            </a:r>
          </a:p>
          <a:p>
            <a:r>
              <a:rPr lang="en-US" dirty="0" smtClean="0">
                <a:solidFill>
                  <a:srgbClr val="92D050"/>
                </a:solidFill>
              </a:rPr>
              <a:t>29-2</a:t>
            </a:r>
            <a:r>
              <a:rPr lang="en-US" dirty="0" smtClean="0"/>
              <a:t>: finish and fix bug, add more advanced effect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700" y="4266519"/>
            <a:ext cx="3162300" cy="2578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6172200" y="6477000"/>
            <a:ext cx="1905000" cy="0"/>
          </a:xfrm>
          <a:prstGeom prst="line">
            <a:avLst/>
          </a:prstGeom>
          <a:ln w="79375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6172200" y="6781800"/>
            <a:ext cx="1905000" cy="0"/>
          </a:xfrm>
          <a:prstGeom prst="line">
            <a:avLst/>
          </a:prstGeom>
          <a:ln w="79375">
            <a:solidFill>
              <a:srgbClr val="92D05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96813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vi-VN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137095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754282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0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272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581453"/>
              </p:ext>
            </p:extLst>
          </p:nvPr>
        </p:nvGraphicFramePr>
        <p:xfrm>
          <a:off x="304800" y="919163"/>
          <a:ext cx="7978775" cy="53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4" name="Visio" r:id="rId4" imgW="7422015" imgH="5039180" progId="Visio.Drawing.11">
                  <p:embed/>
                </p:oleObj>
              </mc:Choice>
              <mc:Fallback>
                <p:oleObj name="Visio" r:id="rId4" imgW="7422015" imgH="5039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19163"/>
                        <a:ext cx="7978775" cy="53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3772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chnic">
  <a:themeElements>
    <a:clrScheme name="Technic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1231</TotalTime>
  <Words>804</Words>
  <Application>Microsoft Office PowerPoint</Application>
  <PresentationFormat>On-screen Show (4:3)</PresentationFormat>
  <Paragraphs>286</Paragraphs>
  <Slides>72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74" baseType="lpstr">
      <vt:lpstr>Technic</vt:lpstr>
      <vt:lpstr>Microsoft Visio Drawing</vt:lpstr>
      <vt:lpstr>WORLD OF TOWER</vt:lpstr>
      <vt:lpstr>Contents</vt:lpstr>
      <vt:lpstr>Introduction</vt:lpstr>
      <vt:lpstr>Introduction</vt:lpstr>
      <vt:lpstr>Introduction</vt:lpstr>
      <vt:lpstr>Introduction</vt:lpstr>
      <vt:lpstr>Game 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oading</vt:lpstr>
      <vt:lpstr>PowerPoint Presentation</vt:lpstr>
      <vt:lpstr>PowerPoint Presentation</vt:lpstr>
      <vt:lpstr>Sound on/off?</vt:lpstr>
      <vt:lpstr>PowerPoint Presentation</vt:lpstr>
      <vt:lpstr>PowerPoint Presentation</vt:lpstr>
      <vt:lpstr>Flash</vt:lpstr>
      <vt:lpstr>PowerPoint Presentation</vt:lpstr>
      <vt:lpstr>PowerPoint Presentation</vt:lpstr>
      <vt:lpstr>Main menu</vt:lpstr>
      <vt:lpstr>PowerPoint Presentation</vt:lpstr>
      <vt:lpstr>PowerPoint Presentation</vt:lpstr>
      <vt:lpstr>Game Playing</vt:lpstr>
      <vt:lpstr>PowerPoint Presentation</vt:lpstr>
      <vt:lpstr>PowerPoint Presentation</vt:lpstr>
      <vt:lpstr>In-game menu</vt:lpstr>
      <vt:lpstr>Confirm</vt:lpstr>
      <vt:lpstr>Player (defend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Unit description – defender (Player)</vt:lpstr>
      <vt:lpstr>Computer (enemy)</vt:lpstr>
      <vt:lpstr>Unit description – enemy (Computer)</vt:lpstr>
      <vt:lpstr>Unit description – enemy (Computer)</vt:lpstr>
      <vt:lpstr>Game Properties</vt:lpstr>
      <vt:lpstr>Game Properties</vt:lpstr>
      <vt:lpstr>Game Properties - Map</vt:lpstr>
      <vt:lpstr>Game Properties - Map</vt:lpstr>
      <vt:lpstr>Game Properties - Map</vt:lpstr>
      <vt:lpstr>Game Properties - Tower</vt:lpstr>
      <vt:lpstr>Game Properties - Tower</vt:lpstr>
      <vt:lpstr>Game Properties - Tower</vt:lpstr>
      <vt:lpstr>Game Properties - Enemy</vt:lpstr>
      <vt:lpstr>Game Properties - Damage function</vt:lpstr>
      <vt:lpstr>Game Properties - AI in game</vt:lpstr>
      <vt:lpstr>Graphic effect</vt:lpstr>
      <vt:lpstr>Graphic effect</vt:lpstr>
      <vt:lpstr>Graphic effect</vt:lpstr>
      <vt:lpstr>Graphic effect</vt:lpstr>
      <vt:lpstr>Graphic effect</vt:lpstr>
      <vt:lpstr>Graphic effect</vt:lpstr>
      <vt:lpstr>Planning</vt:lpstr>
      <vt:lpstr>Planning - Done</vt:lpstr>
      <vt:lpstr>Planning</vt:lpstr>
      <vt:lpstr>Planning  - 8/8 -&gt; 19/8</vt:lpstr>
      <vt:lpstr>Planning  8/8 -&gt; 19/8</vt:lpstr>
      <vt:lpstr>Planning  22/8 -&gt; 2/9</vt:lpstr>
      <vt:lpstr>Thank you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LD OF TOWER</dc:title>
  <dc:creator>HONEY</dc:creator>
  <cp:lastModifiedBy>quan.pham</cp:lastModifiedBy>
  <cp:revision>354</cp:revision>
  <dcterms:created xsi:type="dcterms:W3CDTF">2006-08-16T00:00:00Z</dcterms:created>
  <dcterms:modified xsi:type="dcterms:W3CDTF">2011-08-09T02:14:04Z</dcterms:modified>
</cp:coreProperties>
</file>